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pptx" ContentType="application/vnd.openxmlformats-officedocument.presentationml.presentation"/>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E4749F" w14:textId="77777777" w:rsidR="00F12E22" w:rsidRPr="00DC14A3" w:rsidRDefault="00F12E22" w:rsidP="00F12E22">
      <w:pPr>
        <w:jc w:val="center"/>
        <w:rPr>
          <w:b/>
          <w:sz w:val="32"/>
          <w:szCs w:val="30"/>
        </w:rPr>
      </w:pPr>
      <w:bookmarkStart w:id="0" w:name="_Toc420098619"/>
      <w:r w:rsidRPr="00DC14A3">
        <w:rPr>
          <w:b/>
          <w:noProof/>
          <w:sz w:val="32"/>
          <w:szCs w:val="30"/>
        </w:rPr>
        <w:drawing>
          <wp:inline distT="0" distB="0" distL="0" distR="0" wp14:anchorId="53B7502F" wp14:editId="3A8BF032">
            <wp:extent cx="1047750" cy="1019175"/>
            <wp:effectExtent l="0" t="0" r="0" b="9525"/>
            <wp:docPr id="3" name="图片 1"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标"/>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47750" cy="1019175"/>
                    </a:xfrm>
                    <a:prstGeom prst="rect">
                      <a:avLst/>
                    </a:prstGeom>
                    <a:noFill/>
                    <a:ln>
                      <a:noFill/>
                    </a:ln>
                  </pic:spPr>
                </pic:pic>
              </a:graphicData>
            </a:graphic>
          </wp:inline>
        </w:drawing>
      </w:r>
      <w:r w:rsidRPr="00DC14A3">
        <w:rPr>
          <w:b/>
          <w:noProof/>
          <w:sz w:val="32"/>
          <w:szCs w:val="30"/>
        </w:rPr>
        <w:drawing>
          <wp:inline distT="0" distB="0" distL="0" distR="0" wp14:anchorId="258A6ED4" wp14:editId="4ACA8B7D">
            <wp:extent cx="3048000" cy="7334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48000" cy="733425"/>
                    </a:xfrm>
                    <a:prstGeom prst="rect">
                      <a:avLst/>
                    </a:prstGeom>
                    <a:noFill/>
                    <a:ln>
                      <a:noFill/>
                    </a:ln>
                  </pic:spPr>
                </pic:pic>
              </a:graphicData>
            </a:graphic>
          </wp:inline>
        </w:drawing>
      </w:r>
      <w:bookmarkEnd w:id="0"/>
    </w:p>
    <w:p w14:paraId="535AC7B6" w14:textId="77777777" w:rsidR="00F12E22" w:rsidRPr="00DC14A3" w:rsidRDefault="00F12E22" w:rsidP="00F12E22">
      <w:pPr>
        <w:jc w:val="center"/>
        <w:rPr>
          <w:sz w:val="32"/>
          <w:szCs w:val="30"/>
        </w:rPr>
      </w:pPr>
      <w:bookmarkStart w:id="1" w:name="_Toc420098620"/>
      <w:r w:rsidRPr="00DC14A3">
        <w:rPr>
          <w:b/>
          <w:sz w:val="32"/>
          <w:szCs w:val="30"/>
        </w:rPr>
        <w:t>Southwest university of science and technology</w:t>
      </w:r>
      <w:bookmarkEnd w:id="1"/>
    </w:p>
    <w:p w14:paraId="5CAC63B0" w14:textId="77777777" w:rsidR="00F12E22" w:rsidRPr="00DC14A3" w:rsidRDefault="00F12E22" w:rsidP="00F12E22"/>
    <w:p w14:paraId="5C793738" w14:textId="77777777" w:rsidR="00F12E22" w:rsidRPr="00DC14A3" w:rsidRDefault="00D5126D" w:rsidP="00F12E22">
      <w:pPr>
        <w:spacing w:beforeLines="100" w:before="312" w:line="360" w:lineRule="auto"/>
        <w:jc w:val="center"/>
        <w:rPr>
          <w:rFonts w:eastAsia="黑体"/>
          <w:spacing w:val="20"/>
          <w:sz w:val="72"/>
          <w:szCs w:val="72"/>
        </w:rPr>
      </w:pPr>
      <w:r w:rsidRPr="00DC14A3">
        <w:rPr>
          <w:rFonts w:eastAsia="黑体"/>
          <w:spacing w:val="20"/>
          <w:sz w:val="72"/>
          <w:szCs w:val="72"/>
        </w:rPr>
        <w:t xml:space="preserve"> </w:t>
      </w:r>
      <w:r w:rsidR="00F12E22" w:rsidRPr="00DC14A3">
        <w:rPr>
          <w:rFonts w:eastAsia="黑体"/>
          <w:spacing w:val="20"/>
          <w:sz w:val="72"/>
          <w:szCs w:val="72"/>
        </w:rPr>
        <w:t>本科毕业设计（论文）</w:t>
      </w:r>
    </w:p>
    <w:p w14:paraId="314848D8" w14:textId="77777777" w:rsidR="00F12E22" w:rsidRPr="00DC14A3" w:rsidRDefault="00F12E22" w:rsidP="00F12E22">
      <w:pPr>
        <w:rPr>
          <w:b/>
          <w:bCs/>
          <w:sz w:val="28"/>
        </w:rPr>
      </w:pPr>
    </w:p>
    <w:p w14:paraId="3D1F56B8" w14:textId="77777777" w:rsidR="00F12E22" w:rsidRPr="00DC14A3" w:rsidRDefault="00F12E22" w:rsidP="00F12E22">
      <w:pPr>
        <w:rPr>
          <w:b/>
          <w:bCs/>
          <w:sz w:val="28"/>
        </w:rPr>
      </w:pPr>
    </w:p>
    <w:p w14:paraId="764E98EC" w14:textId="77777777" w:rsidR="00F12E22" w:rsidRPr="00DC14A3" w:rsidRDefault="00F12E22" w:rsidP="00F12E22">
      <w:pPr>
        <w:rPr>
          <w:b/>
          <w:bCs/>
          <w:sz w:val="28"/>
        </w:rPr>
      </w:pPr>
    </w:p>
    <w:p w14:paraId="404D8BE6" w14:textId="77777777" w:rsidR="00F12E22" w:rsidRPr="00DC14A3" w:rsidRDefault="00F12E22" w:rsidP="00F12E22">
      <w:pPr>
        <w:pStyle w:val="a5"/>
        <w:spacing w:before="120" w:after="31" w:line="440" w:lineRule="exact"/>
        <w:ind w:leftChars="0" w:left="538" w:hanging="538"/>
        <w:jc w:val="center"/>
        <w:rPr>
          <w:rFonts w:eastAsia="黑体"/>
          <w:sz w:val="44"/>
          <w:szCs w:val="44"/>
        </w:rPr>
      </w:pPr>
      <w:r w:rsidRPr="00DC14A3">
        <w:rPr>
          <w:rFonts w:eastAsia="黑体"/>
          <w:sz w:val="44"/>
          <w:szCs w:val="44"/>
        </w:rPr>
        <w:t>门禁监控视频软件设计与实现</w:t>
      </w:r>
    </w:p>
    <w:p w14:paraId="79FCBB43" w14:textId="77777777" w:rsidR="00F12E22" w:rsidRPr="00DC14A3" w:rsidRDefault="00F12E22" w:rsidP="00F12E22">
      <w:pPr>
        <w:rPr>
          <w:b/>
          <w:bCs/>
        </w:rPr>
      </w:pPr>
    </w:p>
    <w:p w14:paraId="6FA8E8D5" w14:textId="77777777" w:rsidR="00F12E22" w:rsidRPr="00DC14A3" w:rsidRDefault="00F12E22" w:rsidP="00F12E22">
      <w:pPr>
        <w:rPr>
          <w:b/>
          <w:bCs/>
        </w:rPr>
      </w:pPr>
    </w:p>
    <w:p w14:paraId="3DF91802" w14:textId="77777777" w:rsidR="00F12E22" w:rsidRPr="00DC14A3" w:rsidRDefault="00F12E22" w:rsidP="00F12E22">
      <w:pPr>
        <w:rPr>
          <w:b/>
          <w:bCs/>
        </w:rPr>
      </w:pPr>
    </w:p>
    <w:p w14:paraId="181ADC78" w14:textId="77777777" w:rsidR="00F12E22" w:rsidRPr="00DC14A3" w:rsidRDefault="00F12E22" w:rsidP="00F12E22">
      <w:pPr>
        <w:rPr>
          <w:b/>
          <w:bCs/>
        </w:rPr>
      </w:pPr>
    </w:p>
    <w:tbl>
      <w:tblPr>
        <w:tblW w:w="6823" w:type="dxa"/>
        <w:tblInd w:w="1025" w:type="dxa"/>
        <w:tblBorders>
          <w:bottom w:val="single" w:sz="4" w:space="0" w:color="auto"/>
        </w:tblBorders>
        <w:tblLook w:val="0000" w:firstRow="0" w:lastRow="0" w:firstColumn="0" w:lastColumn="0" w:noHBand="0" w:noVBand="0"/>
      </w:tblPr>
      <w:tblGrid>
        <w:gridCol w:w="1963"/>
        <w:gridCol w:w="4860"/>
      </w:tblGrid>
      <w:tr w:rsidR="00F12E22" w:rsidRPr="00DC14A3" w14:paraId="2DBF16C2" w14:textId="77777777" w:rsidTr="0093441E">
        <w:trPr>
          <w:trHeight w:val="616"/>
        </w:trPr>
        <w:tc>
          <w:tcPr>
            <w:tcW w:w="1963" w:type="dxa"/>
          </w:tcPr>
          <w:p w14:paraId="5988B5F8" w14:textId="77777777" w:rsidR="00F12E22" w:rsidRPr="00DC14A3" w:rsidRDefault="00F12E22" w:rsidP="0093441E">
            <w:pPr>
              <w:spacing w:line="600" w:lineRule="exact"/>
              <w:jc w:val="distribute"/>
              <w:rPr>
                <w:rFonts w:eastAsia="黑体"/>
                <w:spacing w:val="30"/>
                <w:kern w:val="10"/>
                <w:sz w:val="30"/>
              </w:rPr>
            </w:pPr>
            <w:r w:rsidRPr="00DC14A3">
              <w:rPr>
                <w:rFonts w:eastAsia="黑体"/>
                <w:spacing w:val="30"/>
                <w:kern w:val="10"/>
                <w:sz w:val="30"/>
              </w:rPr>
              <w:t>学院名称</w:t>
            </w:r>
          </w:p>
        </w:tc>
        <w:tc>
          <w:tcPr>
            <w:tcW w:w="4860" w:type="dxa"/>
            <w:tcBorders>
              <w:bottom w:val="single" w:sz="4" w:space="0" w:color="auto"/>
            </w:tcBorders>
            <w:vAlign w:val="center"/>
          </w:tcPr>
          <w:p w14:paraId="6CB9C4C8" w14:textId="77777777" w:rsidR="00F12E22" w:rsidRPr="00DC14A3" w:rsidRDefault="00F12E22" w:rsidP="0093441E">
            <w:pPr>
              <w:spacing w:line="600" w:lineRule="exact"/>
              <w:jc w:val="center"/>
              <w:rPr>
                <w:rFonts w:eastAsia="黑体"/>
                <w:spacing w:val="30"/>
                <w:kern w:val="10"/>
                <w:sz w:val="30"/>
              </w:rPr>
            </w:pPr>
            <w:r w:rsidRPr="00DC14A3">
              <w:rPr>
                <w:rFonts w:eastAsia="黑体"/>
                <w:spacing w:val="30"/>
                <w:kern w:val="10"/>
                <w:sz w:val="30"/>
              </w:rPr>
              <w:t>计算机科学与技术学院</w:t>
            </w:r>
          </w:p>
        </w:tc>
      </w:tr>
      <w:tr w:rsidR="00F12E22" w:rsidRPr="00DC14A3" w14:paraId="12589016" w14:textId="77777777" w:rsidTr="0093441E">
        <w:trPr>
          <w:trHeight w:val="616"/>
        </w:trPr>
        <w:tc>
          <w:tcPr>
            <w:tcW w:w="1963" w:type="dxa"/>
          </w:tcPr>
          <w:p w14:paraId="16D8CBBF" w14:textId="77777777" w:rsidR="00F12E22" w:rsidRPr="00DC14A3" w:rsidRDefault="00F12E22" w:rsidP="0093441E">
            <w:pPr>
              <w:spacing w:line="600" w:lineRule="exact"/>
              <w:jc w:val="distribute"/>
              <w:rPr>
                <w:rFonts w:eastAsia="黑体"/>
                <w:spacing w:val="30"/>
                <w:kern w:val="10"/>
                <w:sz w:val="30"/>
              </w:rPr>
            </w:pPr>
            <w:r w:rsidRPr="00DC14A3">
              <w:rPr>
                <w:rFonts w:eastAsia="黑体"/>
                <w:spacing w:val="30"/>
                <w:kern w:val="10"/>
                <w:sz w:val="30"/>
              </w:rPr>
              <w:t>专业名称</w:t>
            </w:r>
          </w:p>
        </w:tc>
        <w:tc>
          <w:tcPr>
            <w:tcW w:w="4860" w:type="dxa"/>
            <w:tcBorders>
              <w:bottom w:val="single" w:sz="4" w:space="0" w:color="auto"/>
            </w:tcBorders>
            <w:vAlign w:val="center"/>
          </w:tcPr>
          <w:p w14:paraId="160D2BDE" w14:textId="77777777" w:rsidR="00F12E22" w:rsidRPr="00DC14A3" w:rsidRDefault="00F12E22" w:rsidP="0093441E">
            <w:pPr>
              <w:spacing w:line="600" w:lineRule="exact"/>
              <w:jc w:val="center"/>
              <w:rPr>
                <w:rFonts w:eastAsia="黑体"/>
                <w:spacing w:val="30"/>
                <w:kern w:val="10"/>
                <w:sz w:val="30"/>
              </w:rPr>
            </w:pPr>
            <w:r w:rsidRPr="00DC14A3">
              <w:rPr>
                <w:rFonts w:eastAsia="黑体"/>
                <w:spacing w:val="30"/>
                <w:kern w:val="10"/>
                <w:sz w:val="30"/>
              </w:rPr>
              <w:t>软件工程</w:t>
            </w:r>
          </w:p>
        </w:tc>
      </w:tr>
      <w:tr w:rsidR="00F12E22" w:rsidRPr="00DC14A3" w14:paraId="4153BC2A" w14:textId="77777777" w:rsidTr="0093441E">
        <w:trPr>
          <w:trHeight w:val="616"/>
        </w:trPr>
        <w:tc>
          <w:tcPr>
            <w:tcW w:w="1963" w:type="dxa"/>
          </w:tcPr>
          <w:p w14:paraId="6A9C4474" w14:textId="77777777" w:rsidR="00F12E22" w:rsidRPr="00DC14A3" w:rsidRDefault="00F12E22" w:rsidP="0093441E">
            <w:pPr>
              <w:spacing w:line="600" w:lineRule="exact"/>
              <w:jc w:val="distribute"/>
              <w:rPr>
                <w:rFonts w:eastAsia="黑体"/>
                <w:spacing w:val="30"/>
                <w:kern w:val="10"/>
                <w:sz w:val="30"/>
              </w:rPr>
            </w:pPr>
            <w:r w:rsidRPr="00DC14A3">
              <w:rPr>
                <w:rFonts w:eastAsia="黑体"/>
                <w:spacing w:val="30"/>
                <w:kern w:val="10"/>
                <w:sz w:val="30"/>
              </w:rPr>
              <w:t>学生姓名</w:t>
            </w:r>
          </w:p>
        </w:tc>
        <w:tc>
          <w:tcPr>
            <w:tcW w:w="4860" w:type="dxa"/>
            <w:tcBorders>
              <w:top w:val="single" w:sz="4" w:space="0" w:color="auto"/>
              <w:bottom w:val="single" w:sz="4" w:space="0" w:color="auto"/>
            </w:tcBorders>
            <w:vAlign w:val="center"/>
          </w:tcPr>
          <w:p w14:paraId="07FAF348" w14:textId="77777777" w:rsidR="00F12E22" w:rsidRPr="00DC14A3" w:rsidRDefault="00F12E22" w:rsidP="0093441E">
            <w:pPr>
              <w:spacing w:line="600" w:lineRule="exact"/>
              <w:jc w:val="center"/>
              <w:rPr>
                <w:rFonts w:eastAsia="黑体"/>
                <w:spacing w:val="30"/>
                <w:kern w:val="10"/>
                <w:sz w:val="30"/>
              </w:rPr>
            </w:pPr>
            <w:r w:rsidRPr="00DC14A3">
              <w:rPr>
                <w:rFonts w:eastAsia="黑体"/>
                <w:spacing w:val="30"/>
                <w:kern w:val="10"/>
                <w:sz w:val="30"/>
              </w:rPr>
              <w:t>张</w:t>
            </w:r>
            <w:proofErr w:type="gramStart"/>
            <w:r w:rsidRPr="00DC14A3">
              <w:rPr>
                <w:rFonts w:eastAsia="黑体"/>
                <w:spacing w:val="30"/>
                <w:kern w:val="10"/>
                <w:sz w:val="30"/>
              </w:rPr>
              <w:t>浩</w:t>
            </w:r>
            <w:proofErr w:type="gramEnd"/>
          </w:p>
        </w:tc>
      </w:tr>
      <w:tr w:rsidR="00F12E22" w:rsidRPr="00DC14A3" w14:paraId="43453BDA" w14:textId="77777777" w:rsidTr="0093441E">
        <w:trPr>
          <w:trHeight w:val="601"/>
        </w:trPr>
        <w:tc>
          <w:tcPr>
            <w:tcW w:w="1963" w:type="dxa"/>
          </w:tcPr>
          <w:p w14:paraId="44667B23" w14:textId="77777777" w:rsidR="00F12E22" w:rsidRPr="00DC14A3" w:rsidRDefault="00F12E22" w:rsidP="0093441E">
            <w:pPr>
              <w:spacing w:line="600" w:lineRule="exact"/>
              <w:jc w:val="distribute"/>
              <w:rPr>
                <w:rFonts w:eastAsia="黑体"/>
                <w:spacing w:val="30"/>
                <w:kern w:val="10"/>
                <w:sz w:val="30"/>
              </w:rPr>
            </w:pPr>
            <w:r w:rsidRPr="00DC14A3">
              <w:rPr>
                <w:rFonts w:eastAsia="黑体"/>
                <w:spacing w:val="30"/>
                <w:kern w:val="10"/>
                <w:sz w:val="30"/>
              </w:rPr>
              <w:t>学号</w:t>
            </w:r>
          </w:p>
        </w:tc>
        <w:tc>
          <w:tcPr>
            <w:tcW w:w="4860" w:type="dxa"/>
            <w:tcBorders>
              <w:top w:val="single" w:sz="4" w:space="0" w:color="auto"/>
              <w:bottom w:val="single" w:sz="4" w:space="0" w:color="auto"/>
            </w:tcBorders>
            <w:vAlign w:val="center"/>
          </w:tcPr>
          <w:p w14:paraId="2A8ECC6D" w14:textId="77777777" w:rsidR="00F12E22" w:rsidRPr="00DC14A3" w:rsidRDefault="00F12E22" w:rsidP="0093441E">
            <w:pPr>
              <w:spacing w:line="600" w:lineRule="exact"/>
              <w:jc w:val="center"/>
              <w:rPr>
                <w:spacing w:val="30"/>
                <w:kern w:val="10"/>
                <w:sz w:val="28"/>
                <w:szCs w:val="28"/>
              </w:rPr>
            </w:pPr>
            <w:r w:rsidRPr="00DC14A3">
              <w:rPr>
                <w:rFonts w:eastAsia="黑体"/>
                <w:spacing w:val="30"/>
                <w:kern w:val="10"/>
                <w:sz w:val="30"/>
              </w:rPr>
              <w:t>20111689</w:t>
            </w:r>
          </w:p>
        </w:tc>
      </w:tr>
      <w:tr w:rsidR="00F12E22" w:rsidRPr="00DC14A3" w14:paraId="08C60A9E" w14:textId="77777777" w:rsidTr="0093441E">
        <w:trPr>
          <w:trHeight w:val="631"/>
        </w:trPr>
        <w:tc>
          <w:tcPr>
            <w:tcW w:w="1963" w:type="dxa"/>
            <w:tcBorders>
              <w:bottom w:val="nil"/>
            </w:tcBorders>
          </w:tcPr>
          <w:p w14:paraId="5215F442" w14:textId="77777777" w:rsidR="00F12E22" w:rsidRPr="00DC14A3" w:rsidRDefault="00F12E22" w:rsidP="0093441E">
            <w:pPr>
              <w:spacing w:line="600" w:lineRule="exact"/>
              <w:jc w:val="distribute"/>
              <w:rPr>
                <w:rFonts w:eastAsia="黑体"/>
                <w:spacing w:val="30"/>
                <w:kern w:val="10"/>
                <w:sz w:val="30"/>
              </w:rPr>
            </w:pPr>
            <w:r w:rsidRPr="00DC14A3">
              <w:rPr>
                <w:rFonts w:eastAsia="黑体"/>
                <w:spacing w:val="30"/>
                <w:kern w:val="10"/>
                <w:sz w:val="30"/>
              </w:rPr>
              <w:t>指导教师</w:t>
            </w:r>
          </w:p>
        </w:tc>
        <w:tc>
          <w:tcPr>
            <w:tcW w:w="4860" w:type="dxa"/>
            <w:tcBorders>
              <w:top w:val="single" w:sz="4" w:space="0" w:color="auto"/>
              <w:bottom w:val="single" w:sz="4" w:space="0" w:color="auto"/>
            </w:tcBorders>
            <w:vAlign w:val="center"/>
          </w:tcPr>
          <w:p w14:paraId="2F486E8E" w14:textId="77777777" w:rsidR="00F12E22" w:rsidRPr="00DC14A3" w:rsidRDefault="00F12E22" w:rsidP="0093441E">
            <w:pPr>
              <w:spacing w:line="600" w:lineRule="exact"/>
              <w:jc w:val="center"/>
              <w:rPr>
                <w:rFonts w:eastAsia="黑体"/>
                <w:spacing w:val="30"/>
                <w:kern w:val="10"/>
                <w:sz w:val="30"/>
              </w:rPr>
            </w:pPr>
            <w:r w:rsidRPr="00DC14A3">
              <w:rPr>
                <w:rFonts w:eastAsia="黑体"/>
                <w:spacing w:val="30"/>
                <w:kern w:val="10"/>
                <w:sz w:val="30"/>
              </w:rPr>
              <w:t>刘畅</w:t>
            </w:r>
          </w:p>
        </w:tc>
      </w:tr>
    </w:tbl>
    <w:p w14:paraId="3091F863" w14:textId="77777777" w:rsidR="00F12E22" w:rsidRPr="00DC14A3" w:rsidRDefault="00F12E22" w:rsidP="00F12E22"/>
    <w:p w14:paraId="6AF2AF26" w14:textId="77777777" w:rsidR="00F12E22" w:rsidRPr="00DC14A3" w:rsidRDefault="00F12E22" w:rsidP="00F12E22"/>
    <w:p w14:paraId="7B36460D" w14:textId="77777777" w:rsidR="00F12E22" w:rsidRPr="00DC14A3" w:rsidRDefault="00F12E22" w:rsidP="00F12E22">
      <w:pPr>
        <w:jc w:val="center"/>
        <w:rPr>
          <w:rFonts w:eastAsia="黑体"/>
          <w:sz w:val="30"/>
          <w:szCs w:val="30"/>
        </w:rPr>
      </w:pPr>
      <w:r w:rsidRPr="00DC14A3">
        <w:rPr>
          <w:rFonts w:eastAsia="黑体"/>
          <w:sz w:val="30"/>
          <w:szCs w:val="30"/>
        </w:rPr>
        <w:t>二〇</w:t>
      </w:r>
      <w:r w:rsidRPr="00DC14A3">
        <w:rPr>
          <w:rFonts w:eastAsia="黑体"/>
          <w:sz w:val="30"/>
          <w:szCs w:val="30"/>
        </w:rPr>
        <w:t>-</w:t>
      </w:r>
      <w:r w:rsidRPr="00DC14A3">
        <w:rPr>
          <w:rFonts w:eastAsia="黑体"/>
          <w:sz w:val="30"/>
          <w:szCs w:val="30"/>
        </w:rPr>
        <w:t>五年六月</w:t>
      </w:r>
    </w:p>
    <w:p w14:paraId="6C2A6DA9" w14:textId="77777777" w:rsidR="00F12E22" w:rsidRPr="00DC14A3" w:rsidRDefault="00F12E22">
      <w:pPr>
        <w:widowControl/>
        <w:jc w:val="left"/>
        <w:rPr>
          <w:rFonts w:eastAsia="黑体"/>
          <w:sz w:val="30"/>
          <w:szCs w:val="30"/>
        </w:rPr>
      </w:pPr>
      <w:r w:rsidRPr="00DC14A3">
        <w:rPr>
          <w:rFonts w:eastAsia="黑体"/>
          <w:sz w:val="30"/>
          <w:szCs w:val="30"/>
        </w:rPr>
        <w:br w:type="page"/>
      </w:r>
    </w:p>
    <w:p w14:paraId="32BDDFDC" w14:textId="77777777" w:rsidR="00F12E22" w:rsidRPr="00DC14A3" w:rsidRDefault="00F12E22" w:rsidP="00F12E22">
      <w:pPr>
        <w:pStyle w:val="a5"/>
        <w:spacing w:before="120" w:after="31" w:line="440" w:lineRule="exact"/>
        <w:ind w:leftChars="0" w:left="538" w:hanging="538"/>
        <w:jc w:val="center"/>
        <w:rPr>
          <w:rFonts w:eastAsia="黑体"/>
          <w:sz w:val="48"/>
          <w:szCs w:val="48"/>
        </w:rPr>
      </w:pPr>
      <w:r w:rsidRPr="00DC14A3">
        <w:rPr>
          <w:rFonts w:eastAsia="黑体"/>
          <w:sz w:val="48"/>
          <w:szCs w:val="48"/>
        </w:rPr>
        <w:lastRenderedPageBreak/>
        <w:t>门禁监控视频软件设计与实现</w:t>
      </w:r>
    </w:p>
    <w:p w14:paraId="48ADCDB5" w14:textId="29BB41FA" w:rsidR="00603267" w:rsidRPr="00DC14A3" w:rsidRDefault="00F12E22" w:rsidP="00594F5A">
      <w:pPr>
        <w:pStyle w:val="a5"/>
        <w:spacing w:before="31" w:after="31" w:line="440" w:lineRule="exact"/>
      </w:pPr>
      <w:r w:rsidRPr="00DC14A3">
        <w:rPr>
          <w:rFonts w:eastAsia="黑体"/>
        </w:rPr>
        <w:t>摘要：</w:t>
      </w:r>
      <w:r w:rsidRPr="00DC14A3">
        <w:t>传统的门禁</w:t>
      </w:r>
      <w:r w:rsidR="00594F5A">
        <w:t>视频监控</w:t>
      </w:r>
      <w:r w:rsidRPr="00DC14A3">
        <w:t>系统一般是无法</w:t>
      </w:r>
      <w:r w:rsidR="00594F5A">
        <w:t>对人员进出门禁时进行人头检测</w:t>
      </w:r>
      <w:r w:rsidR="00594F5A">
        <w:rPr>
          <w:rFonts w:hint="eastAsia"/>
        </w:rPr>
        <w:t>，只能通过简单的硬件设施将监控画面传到后端，由监控人员</w:t>
      </w:r>
      <w:r w:rsidR="0059085E">
        <w:rPr>
          <w:rFonts w:hint="eastAsia"/>
        </w:rPr>
        <w:t>人工</w:t>
      </w:r>
      <w:r w:rsidR="00594F5A">
        <w:rPr>
          <w:rFonts w:hint="eastAsia"/>
        </w:rPr>
        <w:t>进行监视判断。这样会加大监控成本也增加了监控人员的压力，同时也对监控人员的身体健康产生较大影响。</w:t>
      </w:r>
      <w:r w:rsidR="00FB21FC">
        <w:rPr>
          <w:rFonts w:hint="eastAsia"/>
        </w:rPr>
        <w:t>所以就有必要设计一款新型门禁监控视频系统来实现人头检测功能，</w:t>
      </w:r>
      <w:r w:rsidR="00594F5A">
        <w:t>本文设计出</w:t>
      </w:r>
      <w:r w:rsidR="00FB21FC">
        <w:t>的</w:t>
      </w:r>
      <w:r w:rsidR="00594F5A">
        <w:t>一款</w:t>
      </w:r>
      <w:r w:rsidR="00FB21FC">
        <w:t>基于</w:t>
      </w:r>
      <w:r w:rsidR="00FB21FC">
        <w:t>WPF</w:t>
      </w:r>
      <w:r w:rsidR="00FB21FC">
        <w:t>的</w:t>
      </w:r>
      <w:r w:rsidR="004D0F5A" w:rsidRPr="00DC14A3">
        <w:t>门禁</w:t>
      </w:r>
      <w:r w:rsidR="00594F5A">
        <w:t>监控视频</w:t>
      </w:r>
      <w:r w:rsidR="004D0F5A" w:rsidRPr="00DC14A3">
        <w:t>系统</w:t>
      </w:r>
      <w:r w:rsidR="0059085E">
        <w:rPr>
          <w:rFonts w:hint="eastAsia"/>
        </w:rPr>
        <w:t>，将</w:t>
      </w:r>
      <w:r w:rsidR="00FB21FC">
        <w:rPr>
          <w:rFonts w:hint="eastAsia"/>
        </w:rPr>
        <w:t>基于</w:t>
      </w:r>
      <w:proofErr w:type="spellStart"/>
      <w:r w:rsidR="00FB21FC">
        <w:rPr>
          <w:rFonts w:hint="eastAsia"/>
        </w:rPr>
        <w:t>Haar</w:t>
      </w:r>
      <w:proofErr w:type="spellEnd"/>
      <w:r w:rsidR="00FB21FC">
        <w:rPr>
          <w:rFonts w:hint="eastAsia"/>
        </w:rPr>
        <w:t>特征的</w:t>
      </w:r>
      <w:proofErr w:type="spellStart"/>
      <w:r w:rsidR="0059085E">
        <w:t>AdaBoost</w:t>
      </w:r>
      <w:proofErr w:type="spellEnd"/>
      <w:r w:rsidR="0059085E">
        <w:t>人头检测算法和</w:t>
      </w:r>
      <w:r w:rsidR="00FB21FC">
        <w:t>基于</w:t>
      </w:r>
      <w:r w:rsidR="00FB21FC">
        <w:t>Hog</w:t>
      </w:r>
      <w:r w:rsidR="00FB21FC">
        <w:t>特征的</w:t>
      </w:r>
      <w:r w:rsidR="0059085E">
        <w:t>SVM</w:t>
      </w:r>
      <w:r w:rsidR="0059085E">
        <w:t>人头检测算法进行比较</w:t>
      </w:r>
      <w:r w:rsidR="0059085E">
        <w:rPr>
          <w:rFonts w:hint="eastAsia"/>
        </w:rPr>
        <w:t>，在人员进出门禁系统时进行人头检测并将检测结果以图像方式进行保存。</w:t>
      </w:r>
    </w:p>
    <w:p w14:paraId="3941D151" w14:textId="2E1E3282" w:rsidR="00F12E22" w:rsidRPr="00DC14A3" w:rsidRDefault="00F12E22" w:rsidP="00603267">
      <w:pPr>
        <w:pStyle w:val="a5"/>
        <w:spacing w:before="31" w:after="31" w:line="440" w:lineRule="exact"/>
        <w:ind w:firstLine="420"/>
      </w:pPr>
      <w:r w:rsidRPr="00DC14A3">
        <w:t>基于</w:t>
      </w:r>
      <w:r w:rsidRPr="00DC14A3">
        <w:t>WPF</w:t>
      </w:r>
      <w:r w:rsidRPr="00DC14A3">
        <w:t>的门禁视频监控系统，采用</w:t>
      </w:r>
      <w:r w:rsidRPr="00DC14A3">
        <w:t>C#</w:t>
      </w:r>
      <w:r w:rsidRPr="00DC14A3">
        <w:t>与</w:t>
      </w:r>
      <w:proofErr w:type="spellStart"/>
      <w:r w:rsidRPr="00DC14A3">
        <w:t>EmguCV</w:t>
      </w:r>
      <w:proofErr w:type="spellEnd"/>
      <w:r w:rsidRPr="00DC14A3">
        <w:t>的技术，是实现对人员出入门禁系统时进行人头检测。论文主要分析了</w:t>
      </w:r>
      <w:r w:rsidR="00FB21FC">
        <w:t>两种算法的特征值的</w:t>
      </w:r>
      <w:r w:rsidR="00FB21FC">
        <w:rPr>
          <w:rFonts w:hint="eastAsia"/>
        </w:rPr>
        <w:t>提取</w:t>
      </w:r>
      <w:r w:rsidR="00FB21FC">
        <w:t>方法以及利用这两种算法进行人头检测</w:t>
      </w:r>
      <w:r w:rsidRPr="00DC14A3">
        <w:t>，设计出一个可以检测人头的门禁监控视频。</w:t>
      </w:r>
    </w:p>
    <w:p w14:paraId="2D07D476" w14:textId="2CC6C2DB" w:rsidR="00F12E22" w:rsidRPr="00DC14A3" w:rsidRDefault="00F12E22" w:rsidP="0059085E">
      <w:pPr>
        <w:pStyle w:val="a5"/>
        <w:spacing w:before="31" w:after="31" w:line="440" w:lineRule="exact"/>
        <w:ind w:leftChars="0" w:left="0" w:firstLine="420"/>
      </w:pPr>
      <w:r w:rsidRPr="00DC14A3">
        <w:rPr>
          <w:rFonts w:eastAsia="黑体"/>
        </w:rPr>
        <w:t>关键词：</w:t>
      </w:r>
      <w:r w:rsidRPr="00DC14A3">
        <w:t>视频监控；</w:t>
      </w:r>
      <w:r w:rsidRPr="00DC14A3">
        <w:t xml:space="preserve"> </w:t>
      </w:r>
      <w:bookmarkStart w:id="2" w:name="_GoBack"/>
      <w:bookmarkEnd w:id="2"/>
      <w:r w:rsidRPr="00DC14A3">
        <w:t xml:space="preserve"> </w:t>
      </w:r>
      <w:r w:rsidRPr="00DC14A3">
        <w:t>人头检测；</w:t>
      </w:r>
      <w:r w:rsidRPr="00DC14A3">
        <w:t xml:space="preserve">  </w:t>
      </w:r>
      <w:r w:rsidR="003C1A51">
        <w:t>C#</w:t>
      </w:r>
      <w:r w:rsidR="003C1A51">
        <w:rPr>
          <w:rFonts w:hint="eastAsia"/>
        </w:rPr>
        <w:t xml:space="preserve">;   </w:t>
      </w:r>
      <w:proofErr w:type="spellStart"/>
      <w:r w:rsidRPr="00DC14A3">
        <w:t>EmguCV</w:t>
      </w:r>
      <w:proofErr w:type="spellEnd"/>
      <w:proofErr w:type="gramStart"/>
      <w:r w:rsidR="003C1A51">
        <w:t xml:space="preserve">;  </w:t>
      </w:r>
      <w:proofErr w:type="spellStart"/>
      <w:r w:rsidR="003C1A51">
        <w:t>AdaBoost</w:t>
      </w:r>
      <w:proofErr w:type="spellEnd"/>
      <w:proofErr w:type="gramEnd"/>
      <w:r w:rsidR="003C1A51">
        <w:t>;  SVM</w:t>
      </w:r>
    </w:p>
    <w:p w14:paraId="206E8A03" w14:textId="77777777" w:rsidR="00F12E22" w:rsidRPr="003C1A51" w:rsidRDefault="00F12E22" w:rsidP="00F12E22">
      <w:pPr>
        <w:spacing w:line="440" w:lineRule="exact"/>
        <w:jc w:val="center"/>
        <w:rPr>
          <w:rFonts w:eastAsia="黑体"/>
          <w:sz w:val="24"/>
        </w:rPr>
      </w:pPr>
    </w:p>
    <w:p w14:paraId="4BB15215" w14:textId="77777777" w:rsidR="00F12E22" w:rsidRPr="00DD2B7E" w:rsidRDefault="00F12E22" w:rsidP="00F12E22">
      <w:pPr>
        <w:spacing w:line="440" w:lineRule="exact"/>
        <w:jc w:val="center"/>
        <w:rPr>
          <w:rFonts w:eastAsia="黑体"/>
          <w:sz w:val="24"/>
        </w:rPr>
      </w:pPr>
    </w:p>
    <w:p w14:paraId="6CA6C3EC" w14:textId="77777777" w:rsidR="00F12E22" w:rsidRPr="00DC14A3" w:rsidRDefault="00F12E22" w:rsidP="00F12E22">
      <w:pPr>
        <w:spacing w:line="440" w:lineRule="exact"/>
        <w:jc w:val="center"/>
        <w:rPr>
          <w:rFonts w:eastAsia="黑体"/>
          <w:sz w:val="24"/>
        </w:rPr>
      </w:pPr>
    </w:p>
    <w:p w14:paraId="54B71BD6" w14:textId="77777777" w:rsidR="00F12E22" w:rsidRPr="00DC14A3" w:rsidRDefault="00F12E22" w:rsidP="00F12E22">
      <w:pPr>
        <w:spacing w:line="440" w:lineRule="exact"/>
        <w:jc w:val="center"/>
        <w:rPr>
          <w:rFonts w:eastAsia="黑体"/>
          <w:sz w:val="24"/>
        </w:rPr>
      </w:pPr>
    </w:p>
    <w:p w14:paraId="0FB3B830" w14:textId="77777777" w:rsidR="00F12E22" w:rsidRPr="00DC14A3" w:rsidRDefault="00F12E22" w:rsidP="00F12E22">
      <w:pPr>
        <w:pStyle w:val="a5"/>
        <w:spacing w:before="120" w:after="31" w:line="440" w:lineRule="exact"/>
        <w:ind w:leftChars="0" w:left="538" w:hanging="538"/>
        <w:jc w:val="center"/>
        <w:rPr>
          <w:rFonts w:eastAsia="黑体"/>
          <w:b/>
          <w:sz w:val="36"/>
        </w:rPr>
      </w:pPr>
    </w:p>
    <w:p w14:paraId="7CADBBF0" w14:textId="77777777" w:rsidR="00F12E22" w:rsidRPr="00DC14A3" w:rsidRDefault="00F12E22">
      <w:pPr>
        <w:widowControl/>
        <w:jc w:val="left"/>
      </w:pPr>
      <w:r w:rsidRPr="00DC14A3">
        <w:br w:type="page"/>
      </w:r>
    </w:p>
    <w:p w14:paraId="300FD05D" w14:textId="77777777" w:rsidR="00F12E22" w:rsidRPr="00DC14A3" w:rsidRDefault="00F12E22" w:rsidP="00F12E22">
      <w:pPr>
        <w:pStyle w:val="a5"/>
        <w:spacing w:before="120" w:after="31" w:line="440" w:lineRule="exact"/>
        <w:ind w:leftChars="0" w:left="538" w:hanging="538"/>
        <w:jc w:val="center"/>
        <w:rPr>
          <w:rFonts w:eastAsia="黑体"/>
          <w:b/>
          <w:sz w:val="36"/>
        </w:rPr>
      </w:pPr>
      <w:bookmarkStart w:id="3" w:name="_Toc419038683"/>
      <w:bookmarkStart w:id="4" w:name="_Toc419038759"/>
      <w:r w:rsidRPr="00DC14A3">
        <w:rPr>
          <w:rFonts w:eastAsia="黑体"/>
          <w:b/>
          <w:sz w:val="36"/>
        </w:rPr>
        <w:lastRenderedPageBreak/>
        <w:t>Access control monitoring of video software Design and Implementation</w:t>
      </w:r>
      <w:bookmarkEnd w:id="3"/>
      <w:bookmarkEnd w:id="4"/>
    </w:p>
    <w:p w14:paraId="3C6AF783" w14:textId="278CFF00" w:rsidR="00603267" w:rsidRPr="00DC14A3" w:rsidRDefault="00F12E22" w:rsidP="004D0F5A">
      <w:pPr>
        <w:pStyle w:val="a5"/>
        <w:spacing w:after="0" w:line="440" w:lineRule="exact"/>
        <w:ind w:leftChars="0" w:left="0"/>
      </w:pPr>
      <w:r w:rsidRPr="00DC14A3">
        <w:rPr>
          <w:rFonts w:eastAsia="黑体"/>
          <w:b/>
        </w:rPr>
        <w:t>Abstract</w:t>
      </w:r>
      <w:r w:rsidRPr="00DC14A3">
        <w:rPr>
          <w:rFonts w:eastAsia="黑体"/>
        </w:rPr>
        <w:t>：</w:t>
      </w:r>
      <w:r w:rsidR="00FB21FC" w:rsidRPr="00FB21FC">
        <w:rPr>
          <w:rFonts w:eastAsia="黑体"/>
        </w:rPr>
        <w:t xml:space="preserve">Traditional access control video surveillance systems are generally unable to detect the head of personnel entering and leaving access only through a simple hardware facilities will spread to the rear end of the monitor screen, the monitoring personnel to monitor artificial judgment. This will increase monitoring costs are increasing pressure monitoring personnel, </w:t>
      </w:r>
      <w:r w:rsidR="00412758">
        <w:rPr>
          <w:rFonts w:eastAsia="黑体"/>
        </w:rPr>
        <w:t>it will be have</w:t>
      </w:r>
      <w:r w:rsidR="00FB21FC" w:rsidRPr="00FB21FC">
        <w:rPr>
          <w:rFonts w:eastAsia="黑体"/>
        </w:rPr>
        <w:t xml:space="preserve"> a greater impact on health monitoring personnel of the body. Therefore it is necessary to design a new access control system to achieve video head detection, designed out of a WPF-based access control and video systems, will head detection algorithm based on </w:t>
      </w:r>
      <w:proofErr w:type="spellStart"/>
      <w:r w:rsidR="00FB21FC" w:rsidRPr="00FB21FC">
        <w:rPr>
          <w:rFonts w:eastAsia="黑体"/>
        </w:rPr>
        <w:t>AdaBoost</w:t>
      </w:r>
      <w:proofErr w:type="spellEnd"/>
      <w:r w:rsidR="00FB21FC" w:rsidRPr="00FB21FC">
        <w:rPr>
          <w:rFonts w:eastAsia="黑体"/>
        </w:rPr>
        <w:t xml:space="preserve"> and </w:t>
      </w:r>
      <w:proofErr w:type="spellStart"/>
      <w:r w:rsidR="00FB21FC" w:rsidRPr="00FB21FC">
        <w:rPr>
          <w:rFonts w:eastAsia="黑体"/>
        </w:rPr>
        <w:t>Haar</w:t>
      </w:r>
      <w:proofErr w:type="spellEnd"/>
      <w:r w:rsidR="00FB21FC" w:rsidRPr="00FB21FC">
        <w:rPr>
          <w:rFonts w:eastAsia="黑体"/>
        </w:rPr>
        <w:t xml:space="preserve"> features characteristic of SVM-based Hog head detection algorithm comparing head detection and test results performed at the personnel access to the access control system to save the image mode.</w:t>
      </w:r>
      <w:r w:rsidR="0059085E" w:rsidRPr="0059085E">
        <w:rPr>
          <w:rFonts w:eastAsia="黑体"/>
        </w:rPr>
        <w:t>.</w:t>
      </w:r>
    </w:p>
    <w:p w14:paraId="69B94218" w14:textId="7BB534A6" w:rsidR="00F12E22" w:rsidRPr="00DC14A3" w:rsidRDefault="00412758" w:rsidP="00603267">
      <w:pPr>
        <w:pStyle w:val="a5"/>
        <w:spacing w:after="0" w:line="440" w:lineRule="exact"/>
        <w:ind w:leftChars="0" w:left="0" w:firstLine="299"/>
      </w:pPr>
      <w:r w:rsidRPr="00412758">
        <w:t xml:space="preserve">WPF-based access control video surveillance systems, using C # and </w:t>
      </w:r>
      <w:proofErr w:type="spellStart"/>
      <w:r w:rsidRPr="00412758">
        <w:t>EmguCV</w:t>
      </w:r>
      <w:proofErr w:type="spellEnd"/>
      <w:r w:rsidRPr="00412758">
        <w:t xml:space="preserve"> technology is to achieve when people head out access system testing. Thesis analyzes the eigenvalues extraction and the use of these two algorithms two algorithms detect head, designed to detect a surveillance video access control head</w:t>
      </w:r>
      <w:r>
        <w:t>.</w:t>
      </w:r>
    </w:p>
    <w:p w14:paraId="03298969" w14:textId="14E638C7" w:rsidR="00F12E22" w:rsidRPr="00DC14A3" w:rsidRDefault="00F12E22" w:rsidP="00F12E22">
      <w:pPr>
        <w:pStyle w:val="a5"/>
        <w:spacing w:before="31" w:after="31" w:line="440" w:lineRule="exact"/>
        <w:ind w:leftChars="0" w:left="299" w:hanging="299"/>
        <w:rPr>
          <w:rFonts w:eastAsia="黑体"/>
        </w:rPr>
      </w:pPr>
      <w:r w:rsidRPr="00DC14A3">
        <w:rPr>
          <w:rFonts w:eastAsia="黑体"/>
          <w:b/>
        </w:rPr>
        <w:t>Key words:</w:t>
      </w:r>
      <w:r w:rsidRPr="00DC14A3">
        <w:rPr>
          <w:rFonts w:eastAsia="黑体"/>
        </w:rPr>
        <w:t xml:space="preserve"> Video Monitor, Head Detection,</w:t>
      </w:r>
      <w:r w:rsidR="003C1A51">
        <w:rPr>
          <w:rFonts w:eastAsia="黑体"/>
        </w:rPr>
        <w:t xml:space="preserve"> C#</w:t>
      </w:r>
      <w:proofErr w:type="gramStart"/>
      <w:r w:rsidR="003C1A51">
        <w:rPr>
          <w:rFonts w:eastAsia="黑体"/>
        </w:rPr>
        <w:t>,</w:t>
      </w:r>
      <w:r w:rsidRPr="00DC14A3">
        <w:rPr>
          <w:rFonts w:eastAsia="黑体"/>
        </w:rPr>
        <w:t xml:space="preserve"> </w:t>
      </w:r>
      <w:r w:rsidR="003C1A51">
        <w:rPr>
          <w:rFonts w:eastAsia="黑体"/>
        </w:rPr>
        <w:t xml:space="preserve"> </w:t>
      </w:r>
      <w:proofErr w:type="spellStart"/>
      <w:r w:rsidRPr="00DC14A3">
        <w:rPr>
          <w:rFonts w:eastAsia="黑体"/>
        </w:rPr>
        <w:t>EmguCV</w:t>
      </w:r>
      <w:proofErr w:type="spellEnd"/>
      <w:proofErr w:type="gramEnd"/>
      <w:r w:rsidR="003C1A51">
        <w:rPr>
          <w:rFonts w:eastAsia="黑体"/>
        </w:rPr>
        <w:t xml:space="preserve">,  </w:t>
      </w:r>
      <w:proofErr w:type="spellStart"/>
      <w:r w:rsidR="003C1A51">
        <w:rPr>
          <w:rFonts w:eastAsia="黑体"/>
        </w:rPr>
        <w:t>AdaBoost</w:t>
      </w:r>
      <w:proofErr w:type="spellEnd"/>
      <w:r w:rsidR="003C1A51">
        <w:rPr>
          <w:rFonts w:eastAsia="黑体"/>
        </w:rPr>
        <w:t>,  SVM</w:t>
      </w:r>
    </w:p>
    <w:p w14:paraId="6B8929D4" w14:textId="77777777" w:rsidR="00F12E22" w:rsidRPr="003C1A51" w:rsidRDefault="00F12E22" w:rsidP="00F12E22">
      <w:pPr>
        <w:spacing w:line="440" w:lineRule="exact"/>
        <w:jc w:val="center"/>
        <w:rPr>
          <w:rFonts w:eastAsia="黑体"/>
          <w:sz w:val="24"/>
        </w:rPr>
      </w:pPr>
    </w:p>
    <w:p w14:paraId="08169C10" w14:textId="77777777" w:rsidR="00F12E22" w:rsidRPr="00DC14A3" w:rsidRDefault="00F12E22" w:rsidP="00F12E22">
      <w:pPr>
        <w:spacing w:line="440" w:lineRule="exact"/>
        <w:jc w:val="center"/>
        <w:rPr>
          <w:rFonts w:eastAsia="黑体"/>
          <w:sz w:val="24"/>
        </w:rPr>
      </w:pPr>
    </w:p>
    <w:p w14:paraId="666DC789" w14:textId="77777777" w:rsidR="00F12E22" w:rsidRPr="00DC14A3" w:rsidRDefault="00F12E22" w:rsidP="00F12E22">
      <w:pPr>
        <w:spacing w:line="440" w:lineRule="exact"/>
        <w:jc w:val="center"/>
        <w:rPr>
          <w:rFonts w:eastAsia="黑体"/>
          <w:sz w:val="24"/>
        </w:rPr>
      </w:pPr>
    </w:p>
    <w:p w14:paraId="1C8CB5AD" w14:textId="77777777" w:rsidR="00F12E22" w:rsidRPr="003C1A51" w:rsidRDefault="00F12E22" w:rsidP="00F12E22">
      <w:pPr>
        <w:spacing w:line="440" w:lineRule="exact"/>
        <w:jc w:val="center"/>
        <w:rPr>
          <w:rFonts w:eastAsia="黑体"/>
          <w:sz w:val="24"/>
        </w:rPr>
      </w:pPr>
    </w:p>
    <w:p w14:paraId="5D227EB2" w14:textId="77777777" w:rsidR="0093441E" w:rsidRPr="00DC14A3" w:rsidRDefault="00F12E22">
      <w:pPr>
        <w:widowControl/>
        <w:jc w:val="left"/>
      </w:pPr>
      <w:r w:rsidRPr="00DC14A3">
        <w:br w:type="page"/>
      </w:r>
    </w:p>
    <w:sdt>
      <w:sdtPr>
        <w:rPr>
          <w:rFonts w:ascii="Times New Roman" w:eastAsia="宋体" w:hAnsi="Times New Roman" w:cs="Times New Roman"/>
          <w:noProof/>
          <w:color w:val="auto"/>
          <w:kern w:val="2"/>
          <w:sz w:val="21"/>
          <w:szCs w:val="24"/>
          <w:lang w:val="zh-CN"/>
        </w:rPr>
        <w:id w:val="-355893873"/>
        <w:docPartObj>
          <w:docPartGallery w:val="Table of Contents"/>
          <w:docPartUnique/>
        </w:docPartObj>
      </w:sdtPr>
      <w:sdtEndPr>
        <w:rPr>
          <w:rFonts w:ascii="黑体" w:eastAsia="黑体" w:hAnsi="黑体"/>
          <w:sz w:val="24"/>
        </w:rPr>
      </w:sdtEndPr>
      <w:sdtContent>
        <w:p w14:paraId="713BB0D4" w14:textId="77777777" w:rsidR="0033668B" w:rsidRPr="00DC14A3" w:rsidRDefault="0033668B" w:rsidP="0033668B">
          <w:pPr>
            <w:pStyle w:val="TOC"/>
            <w:spacing w:line="440" w:lineRule="exact"/>
            <w:jc w:val="center"/>
            <w:rPr>
              <w:rFonts w:ascii="Times New Roman" w:eastAsia="黑体" w:hAnsi="Times New Roman" w:cs="Times New Roman"/>
              <w:color w:val="auto"/>
              <w:sz w:val="36"/>
              <w:szCs w:val="36"/>
            </w:rPr>
          </w:pPr>
          <w:r w:rsidRPr="00DC14A3">
            <w:rPr>
              <w:rFonts w:ascii="Times New Roman" w:eastAsia="黑体" w:hAnsi="Times New Roman" w:cs="Times New Roman"/>
              <w:color w:val="auto"/>
              <w:sz w:val="36"/>
              <w:szCs w:val="36"/>
              <w:lang w:val="zh-CN"/>
            </w:rPr>
            <w:t>目</w:t>
          </w:r>
          <w:r w:rsidRPr="00DC14A3">
            <w:rPr>
              <w:rFonts w:ascii="Times New Roman" w:eastAsia="黑体" w:hAnsi="Times New Roman" w:cs="Times New Roman"/>
              <w:color w:val="auto"/>
              <w:sz w:val="36"/>
              <w:szCs w:val="36"/>
              <w:lang w:val="zh-CN"/>
            </w:rPr>
            <w:t xml:space="preserve">   </w:t>
          </w:r>
          <w:r w:rsidRPr="00DC14A3">
            <w:rPr>
              <w:rFonts w:ascii="Times New Roman" w:eastAsia="黑体" w:hAnsi="Times New Roman" w:cs="Times New Roman"/>
              <w:color w:val="auto"/>
              <w:sz w:val="36"/>
              <w:szCs w:val="36"/>
              <w:lang w:val="zh-CN"/>
            </w:rPr>
            <w:t>录</w:t>
          </w:r>
        </w:p>
        <w:p w14:paraId="19FB9A65" w14:textId="77777777" w:rsidR="0033668B" w:rsidRDefault="0033668B" w:rsidP="0033668B">
          <w:pPr>
            <w:pStyle w:val="10"/>
            <w:spacing w:line="440" w:lineRule="exact"/>
            <w:rPr>
              <w:rFonts w:asciiTheme="minorHAnsi" w:eastAsiaTheme="minorEastAsia" w:hAnsiTheme="minorHAnsi" w:cstheme="minorBidi"/>
              <w:szCs w:val="22"/>
            </w:rPr>
          </w:pPr>
          <w:r w:rsidRPr="00DC14A3">
            <w:fldChar w:fldCharType="begin"/>
          </w:r>
          <w:r w:rsidRPr="00DC14A3">
            <w:instrText xml:space="preserve"> TOC \o "1-3" \h \z \u </w:instrText>
          </w:r>
          <w:r w:rsidRPr="00DC14A3">
            <w:fldChar w:fldCharType="separate"/>
          </w:r>
          <w:hyperlink w:anchor="_Toc421303920" w:history="1">
            <w:r w:rsidRPr="0012167D">
              <w:rPr>
                <w:rStyle w:val="a8"/>
                <w:rFonts w:hint="eastAsia"/>
              </w:rPr>
              <w:t>第</w:t>
            </w:r>
            <w:r w:rsidRPr="0012167D">
              <w:rPr>
                <w:rStyle w:val="a8"/>
              </w:rPr>
              <w:t>1</w:t>
            </w:r>
            <w:r w:rsidRPr="0012167D">
              <w:rPr>
                <w:rStyle w:val="a8"/>
                <w:rFonts w:hint="eastAsia"/>
              </w:rPr>
              <w:t>章</w:t>
            </w:r>
            <w:r w:rsidRPr="0012167D">
              <w:rPr>
                <w:rStyle w:val="a8"/>
              </w:rPr>
              <w:t xml:space="preserve">  </w:t>
            </w:r>
            <w:r w:rsidRPr="0012167D">
              <w:rPr>
                <w:rStyle w:val="a8"/>
                <w:rFonts w:hint="eastAsia"/>
              </w:rPr>
              <w:t>绪</w:t>
            </w:r>
            <w:r w:rsidRPr="0012167D">
              <w:rPr>
                <w:rStyle w:val="a8"/>
              </w:rPr>
              <w:t xml:space="preserve">  </w:t>
            </w:r>
            <w:r w:rsidRPr="0012167D">
              <w:rPr>
                <w:rStyle w:val="a8"/>
                <w:rFonts w:hint="eastAsia"/>
              </w:rPr>
              <w:t>论</w:t>
            </w:r>
            <w:r>
              <w:rPr>
                <w:webHidden/>
              </w:rPr>
              <w:tab/>
            </w:r>
            <w:r>
              <w:rPr>
                <w:webHidden/>
              </w:rPr>
              <w:fldChar w:fldCharType="begin"/>
            </w:r>
            <w:r>
              <w:rPr>
                <w:webHidden/>
              </w:rPr>
              <w:instrText xml:space="preserve"> PAGEREF _Toc421303920 \h </w:instrText>
            </w:r>
            <w:r>
              <w:rPr>
                <w:webHidden/>
              </w:rPr>
            </w:r>
            <w:r>
              <w:rPr>
                <w:webHidden/>
              </w:rPr>
              <w:fldChar w:fldCharType="separate"/>
            </w:r>
            <w:r>
              <w:rPr>
                <w:webHidden/>
              </w:rPr>
              <w:t>1</w:t>
            </w:r>
            <w:r>
              <w:rPr>
                <w:webHidden/>
              </w:rPr>
              <w:fldChar w:fldCharType="end"/>
            </w:r>
          </w:hyperlink>
        </w:p>
        <w:p w14:paraId="645EE563"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21" w:history="1">
            <w:r w:rsidRPr="0012167D">
              <w:rPr>
                <w:rStyle w:val="a8"/>
                <w:rFonts w:ascii="宋体" w:hAnsi="宋体"/>
                <w:noProof/>
                <w:sz w:val="24"/>
              </w:rPr>
              <w:t xml:space="preserve">1.1  </w:t>
            </w:r>
            <w:r w:rsidRPr="0012167D">
              <w:rPr>
                <w:rStyle w:val="a8"/>
                <w:rFonts w:ascii="宋体" w:hAnsi="宋体" w:hint="eastAsia"/>
                <w:noProof/>
                <w:sz w:val="24"/>
              </w:rPr>
              <w:t>选题背景和意义</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21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1</w:t>
            </w:r>
            <w:r w:rsidRPr="0012167D">
              <w:rPr>
                <w:rFonts w:ascii="宋体" w:hAnsi="宋体"/>
                <w:noProof/>
                <w:webHidden/>
                <w:sz w:val="24"/>
              </w:rPr>
              <w:fldChar w:fldCharType="end"/>
            </w:r>
          </w:hyperlink>
        </w:p>
        <w:p w14:paraId="2792F8DC"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22" w:history="1">
            <w:r w:rsidRPr="0012167D">
              <w:rPr>
                <w:rStyle w:val="a8"/>
                <w:rFonts w:ascii="宋体" w:hAnsi="宋体"/>
                <w:noProof/>
                <w:sz w:val="24"/>
              </w:rPr>
              <w:t xml:space="preserve">1.2  </w:t>
            </w:r>
            <w:r w:rsidRPr="0012167D">
              <w:rPr>
                <w:rStyle w:val="a8"/>
                <w:rFonts w:ascii="宋体" w:hAnsi="宋体" w:hint="eastAsia"/>
                <w:noProof/>
                <w:sz w:val="24"/>
              </w:rPr>
              <w:t>视频监控研究现状</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22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1</w:t>
            </w:r>
            <w:r w:rsidRPr="0012167D">
              <w:rPr>
                <w:rFonts w:ascii="宋体" w:hAnsi="宋体"/>
                <w:noProof/>
                <w:webHidden/>
                <w:sz w:val="24"/>
              </w:rPr>
              <w:fldChar w:fldCharType="end"/>
            </w:r>
          </w:hyperlink>
        </w:p>
        <w:p w14:paraId="4C61C6FE"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23" w:history="1">
            <w:r w:rsidRPr="0012167D">
              <w:rPr>
                <w:rStyle w:val="a8"/>
                <w:rFonts w:ascii="宋体" w:hAnsi="宋体"/>
                <w:noProof/>
                <w:sz w:val="24"/>
              </w:rPr>
              <w:t xml:space="preserve">1.3  </w:t>
            </w:r>
            <w:r w:rsidRPr="0012167D">
              <w:rPr>
                <w:rStyle w:val="a8"/>
                <w:rFonts w:ascii="宋体" w:hAnsi="宋体" w:hint="eastAsia"/>
                <w:noProof/>
                <w:sz w:val="24"/>
              </w:rPr>
              <w:t>本文研究内容和章节安排</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23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w:t>
            </w:r>
            <w:r w:rsidRPr="0012167D">
              <w:rPr>
                <w:rFonts w:ascii="宋体" w:hAnsi="宋体"/>
                <w:noProof/>
                <w:webHidden/>
                <w:sz w:val="24"/>
              </w:rPr>
              <w:fldChar w:fldCharType="end"/>
            </w:r>
          </w:hyperlink>
        </w:p>
        <w:p w14:paraId="5E1BEB84" w14:textId="77777777" w:rsidR="0033668B" w:rsidRPr="0012167D" w:rsidRDefault="0033668B" w:rsidP="0033668B">
          <w:pPr>
            <w:pStyle w:val="10"/>
            <w:spacing w:line="440" w:lineRule="exact"/>
            <w:rPr>
              <w:rFonts w:cstheme="minorBidi"/>
            </w:rPr>
          </w:pPr>
          <w:hyperlink w:anchor="_Toc421303924" w:history="1">
            <w:r w:rsidRPr="0012167D">
              <w:rPr>
                <w:rStyle w:val="a8"/>
                <w:rFonts w:hint="eastAsia"/>
              </w:rPr>
              <w:t>第</w:t>
            </w:r>
            <w:r w:rsidRPr="0012167D">
              <w:rPr>
                <w:rStyle w:val="a8"/>
              </w:rPr>
              <w:t>2</w:t>
            </w:r>
            <w:r w:rsidRPr="0012167D">
              <w:rPr>
                <w:rStyle w:val="a8"/>
                <w:rFonts w:hint="eastAsia"/>
              </w:rPr>
              <w:t>章</w:t>
            </w:r>
            <w:r w:rsidRPr="0012167D">
              <w:rPr>
                <w:rStyle w:val="a8"/>
              </w:rPr>
              <w:t xml:space="preserve"> </w:t>
            </w:r>
            <w:r w:rsidRPr="0012167D">
              <w:rPr>
                <w:rStyle w:val="a8"/>
                <w:rFonts w:hint="eastAsia"/>
              </w:rPr>
              <w:t>视频监控系统中的关键技术</w:t>
            </w:r>
            <w:r w:rsidRPr="0012167D">
              <w:rPr>
                <w:webHidden/>
              </w:rPr>
              <w:tab/>
            </w:r>
            <w:r w:rsidRPr="0012167D">
              <w:rPr>
                <w:webHidden/>
              </w:rPr>
              <w:fldChar w:fldCharType="begin"/>
            </w:r>
            <w:r w:rsidRPr="0012167D">
              <w:rPr>
                <w:webHidden/>
              </w:rPr>
              <w:instrText xml:space="preserve"> PAGEREF _Toc421303924 \h </w:instrText>
            </w:r>
            <w:r w:rsidRPr="0012167D">
              <w:rPr>
                <w:webHidden/>
              </w:rPr>
            </w:r>
            <w:r w:rsidRPr="0012167D">
              <w:rPr>
                <w:webHidden/>
              </w:rPr>
              <w:fldChar w:fldCharType="separate"/>
            </w:r>
            <w:r w:rsidRPr="0012167D">
              <w:rPr>
                <w:webHidden/>
              </w:rPr>
              <w:t>4</w:t>
            </w:r>
            <w:r w:rsidRPr="0012167D">
              <w:rPr>
                <w:webHidden/>
              </w:rPr>
              <w:fldChar w:fldCharType="end"/>
            </w:r>
          </w:hyperlink>
        </w:p>
        <w:p w14:paraId="702720B5"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25" w:history="1">
            <w:r w:rsidRPr="0012167D">
              <w:rPr>
                <w:rStyle w:val="a8"/>
                <w:rFonts w:ascii="宋体" w:hAnsi="宋体"/>
                <w:noProof/>
                <w:sz w:val="24"/>
              </w:rPr>
              <w:t>2.1</w:t>
            </w:r>
            <w:r w:rsidRPr="0012167D">
              <w:rPr>
                <w:rStyle w:val="a8"/>
                <w:rFonts w:ascii="宋体" w:hAnsi="宋体" w:hint="eastAsia"/>
                <w:noProof/>
                <w:sz w:val="24"/>
              </w:rPr>
              <w:t>图像处理技术</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25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4</w:t>
            </w:r>
            <w:r w:rsidRPr="0012167D">
              <w:rPr>
                <w:rFonts w:ascii="宋体" w:hAnsi="宋体"/>
                <w:noProof/>
                <w:webHidden/>
                <w:sz w:val="24"/>
              </w:rPr>
              <w:fldChar w:fldCharType="end"/>
            </w:r>
          </w:hyperlink>
        </w:p>
        <w:p w14:paraId="281EC654"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26" w:history="1">
            <w:r w:rsidRPr="0012167D">
              <w:rPr>
                <w:rStyle w:val="a8"/>
                <w:rFonts w:ascii="宋体" w:hAnsi="宋体"/>
                <w:noProof/>
                <w:sz w:val="24"/>
              </w:rPr>
              <w:t>2.2 WPF</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26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4</w:t>
            </w:r>
            <w:r w:rsidRPr="0012167D">
              <w:rPr>
                <w:rFonts w:ascii="宋体" w:hAnsi="宋体"/>
                <w:noProof/>
                <w:webHidden/>
                <w:sz w:val="24"/>
              </w:rPr>
              <w:fldChar w:fldCharType="end"/>
            </w:r>
          </w:hyperlink>
        </w:p>
        <w:p w14:paraId="3FAB40AF"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27" w:history="1">
            <w:r w:rsidRPr="0012167D">
              <w:rPr>
                <w:rStyle w:val="a8"/>
                <w:rFonts w:ascii="宋体" w:hAnsi="宋体"/>
                <w:noProof/>
                <w:sz w:val="24"/>
              </w:rPr>
              <w:t xml:space="preserve">2.3 </w:t>
            </w:r>
            <w:r w:rsidRPr="0012167D">
              <w:rPr>
                <w:rStyle w:val="a8"/>
                <w:rFonts w:ascii="宋体" w:hAnsi="宋体" w:hint="eastAsia"/>
                <w:noProof/>
                <w:sz w:val="24"/>
              </w:rPr>
              <w:t>人头检测技术</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27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5</w:t>
            </w:r>
            <w:r w:rsidRPr="0012167D">
              <w:rPr>
                <w:rFonts w:ascii="宋体" w:hAnsi="宋体"/>
                <w:noProof/>
                <w:webHidden/>
                <w:sz w:val="24"/>
              </w:rPr>
              <w:fldChar w:fldCharType="end"/>
            </w:r>
          </w:hyperlink>
        </w:p>
        <w:p w14:paraId="27DD4DF2"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28" w:history="1">
            <w:r w:rsidRPr="0012167D">
              <w:rPr>
                <w:rStyle w:val="a8"/>
                <w:rFonts w:ascii="宋体" w:hAnsi="宋体"/>
                <w:noProof/>
                <w:sz w:val="24"/>
              </w:rPr>
              <w:t xml:space="preserve">2.4 </w:t>
            </w:r>
            <w:r w:rsidRPr="0012167D">
              <w:rPr>
                <w:rStyle w:val="a8"/>
                <w:rFonts w:ascii="宋体" w:hAnsi="宋体" w:hint="eastAsia"/>
                <w:noProof/>
                <w:sz w:val="24"/>
              </w:rPr>
              <w:t>门禁视频监控系统工作流程</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28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6</w:t>
            </w:r>
            <w:r w:rsidRPr="0012167D">
              <w:rPr>
                <w:rFonts w:ascii="宋体" w:hAnsi="宋体"/>
                <w:noProof/>
                <w:webHidden/>
                <w:sz w:val="24"/>
              </w:rPr>
              <w:fldChar w:fldCharType="end"/>
            </w:r>
          </w:hyperlink>
        </w:p>
        <w:p w14:paraId="7004049E"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29" w:history="1">
            <w:r w:rsidRPr="0012167D">
              <w:rPr>
                <w:rStyle w:val="a8"/>
                <w:rFonts w:ascii="宋体" w:hAnsi="宋体"/>
                <w:noProof/>
                <w:sz w:val="24"/>
              </w:rPr>
              <w:t xml:space="preserve">2.5 </w:t>
            </w:r>
            <w:r w:rsidRPr="0012167D">
              <w:rPr>
                <w:rStyle w:val="a8"/>
                <w:rFonts w:ascii="宋体" w:hAnsi="宋体" w:hint="eastAsia"/>
                <w:noProof/>
                <w:sz w:val="24"/>
              </w:rPr>
              <w:t>本章小结</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29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7</w:t>
            </w:r>
            <w:r w:rsidRPr="0012167D">
              <w:rPr>
                <w:rFonts w:ascii="宋体" w:hAnsi="宋体"/>
                <w:noProof/>
                <w:webHidden/>
                <w:sz w:val="24"/>
              </w:rPr>
              <w:fldChar w:fldCharType="end"/>
            </w:r>
          </w:hyperlink>
        </w:p>
        <w:p w14:paraId="65321B14" w14:textId="77777777" w:rsidR="0033668B" w:rsidRDefault="0033668B" w:rsidP="0033668B">
          <w:pPr>
            <w:pStyle w:val="10"/>
            <w:spacing w:line="440" w:lineRule="exact"/>
            <w:rPr>
              <w:rFonts w:asciiTheme="minorHAnsi" w:eastAsiaTheme="minorEastAsia" w:hAnsiTheme="minorHAnsi" w:cstheme="minorBidi"/>
              <w:szCs w:val="22"/>
            </w:rPr>
          </w:pPr>
          <w:hyperlink w:anchor="_Toc421303930" w:history="1">
            <w:r w:rsidRPr="00B260A9">
              <w:rPr>
                <w:rStyle w:val="a8"/>
                <w:rFonts w:hint="eastAsia"/>
              </w:rPr>
              <w:t>第</w:t>
            </w:r>
            <w:r w:rsidRPr="00B260A9">
              <w:rPr>
                <w:rStyle w:val="a8"/>
              </w:rPr>
              <w:t>3</w:t>
            </w:r>
            <w:r w:rsidRPr="00B260A9">
              <w:rPr>
                <w:rStyle w:val="a8"/>
                <w:rFonts w:hint="eastAsia"/>
              </w:rPr>
              <w:t>章</w:t>
            </w:r>
            <w:r w:rsidRPr="00B260A9">
              <w:rPr>
                <w:rStyle w:val="a8"/>
              </w:rPr>
              <w:t xml:space="preserve">  </w:t>
            </w:r>
            <w:r w:rsidRPr="00B260A9">
              <w:rPr>
                <w:rStyle w:val="a8"/>
                <w:rFonts w:hint="eastAsia"/>
              </w:rPr>
              <w:t>人头检测算法实现</w:t>
            </w:r>
            <w:r>
              <w:rPr>
                <w:webHidden/>
              </w:rPr>
              <w:tab/>
            </w:r>
            <w:r>
              <w:rPr>
                <w:webHidden/>
              </w:rPr>
              <w:fldChar w:fldCharType="begin"/>
            </w:r>
            <w:r>
              <w:rPr>
                <w:webHidden/>
              </w:rPr>
              <w:instrText xml:space="preserve"> PAGEREF _Toc421303930 \h </w:instrText>
            </w:r>
            <w:r>
              <w:rPr>
                <w:webHidden/>
              </w:rPr>
            </w:r>
            <w:r>
              <w:rPr>
                <w:webHidden/>
              </w:rPr>
              <w:fldChar w:fldCharType="separate"/>
            </w:r>
            <w:r>
              <w:rPr>
                <w:webHidden/>
              </w:rPr>
              <w:t>8</w:t>
            </w:r>
            <w:r>
              <w:rPr>
                <w:webHidden/>
              </w:rPr>
              <w:fldChar w:fldCharType="end"/>
            </w:r>
          </w:hyperlink>
        </w:p>
        <w:p w14:paraId="4E45CDDE"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31" w:history="1">
            <w:r w:rsidRPr="0012167D">
              <w:rPr>
                <w:rStyle w:val="a8"/>
                <w:rFonts w:ascii="宋体" w:hAnsi="宋体"/>
                <w:noProof/>
                <w:sz w:val="24"/>
              </w:rPr>
              <w:t xml:space="preserve">3.1 </w:t>
            </w:r>
            <w:r w:rsidRPr="0012167D">
              <w:rPr>
                <w:rStyle w:val="a8"/>
                <w:rFonts w:ascii="宋体" w:hAnsi="宋体" w:hint="eastAsia"/>
                <w:noProof/>
                <w:sz w:val="24"/>
              </w:rPr>
              <w:t>分类器设计原理</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31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8</w:t>
            </w:r>
            <w:r w:rsidRPr="0012167D">
              <w:rPr>
                <w:rFonts w:ascii="宋体" w:hAnsi="宋体"/>
                <w:noProof/>
                <w:webHidden/>
                <w:sz w:val="24"/>
              </w:rPr>
              <w:fldChar w:fldCharType="end"/>
            </w:r>
          </w:hyperlink>
        </w:p>
        <w:p w14:paraId="66F7A44C"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32" w:history="1">
            <w:r w:rsidRPr="0012167D">
              <w:rPr>
                <w:rStyle w:val="a8"/>
                <w:rFonts w:ascii="宋体" w:hAnsi="宋体"/>
                <w:noProof/>
                <w:sz w:val="24"/>
              </w:rPr>
              <w:t xml:space="preserve">3.2 </w:t>
            </w:r>
            <w:r w:rsidRPr="0012167D">
              <w:rPr>
                <w:rStyle w:val="a8"/>
                <w:rFonts w:ascii="宋体" w:hAnsi="宋体" w:hint="eastAsia"/>
                <w:noProof/>
                <w:sz w:val="24"/>
              </w:rPr>
              <w:t>基于</w:t>
            </w:r>
            <w:r w:rsidRPr="0012167D">
              <w:rPr>
                <w:rStyle w:val="a8"/>
                <w:rFonts w:ascii="宋体" w:hAnsi="宋体"/>
                <w:noProof/>
                <w:sz w:val="24"/>
              </w:rPr>
              <w:t>Haar</w:t>
            </w:r>
            <w:r w:rsidRPr="0012167D">
              <w:rPr>
                <w:rStyle w:val="a8"/>
                <w:rFonts w:ascii="宋体" w:hAnsi="宋体" w:hint="eastAsia"/>
                <w:noProof/>
                <w:sz w:val="24"/>
              </w:rPr>
              <w:t>特征点的</w:t>
            </w:r>
            <w:r w:rsidRPr="0012167D">
              <w:rPr>
                <w:rStyle w:val="a8"/>
                <w:rFonts w:ascii="宋体" w:hAnsi="宋体"/>
                <w:noProof/>
                <w:sz w:val="24"/>
              </w:rPr>
              <w:t>AdaBoost</w:t>
            </w:r>
            <w:r w:rsidRPr="0012167D">
              <w:rPr>
                <w:rStyle w:val="a8"/>
                <w:rFonts w:ascii="宋体" w:hAnsi="宋体" w:hint="eastAsia"/>
                <w:noProof/>
                <w:sz w:val="24"/>
              </w:rPr>
              <w:t>人头检测算法</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32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8</w:t>
            </w:r>
            <w:r w:rsidRPr="0012167D">
              <w:rPr>
                <w:rFonts w:ascii="宋体" w:hAnsi="宋体"/>
                <w:noProof/>
                <w:webHidden/>
                <w:sz w:val="24"/>
              </w:rPr>
              <w:fldChar w:fldCharType="end"/>
            </w:r>
          </w:hyperlink>
        </w:p>
        <w:p w14:paraId="4566F1F8"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33" w:history="1">
            <w:r w:rsidRPr="0012167D">
              <w:rPr>
                <w:rStyle w:val="a8"/>
                <w:rFonts w:ascii="宋体" w:hAnsi="宋体"/>
                <w:noProof/>
                <w:sz w:val="24"/>
              </w:rPr>
              <w:t>3.2.1 AdaBoost</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33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8</w:t>
            </w:r>
            <w:r w:rsidRPr="0012167D">
              <w:rPr>
                <w:rFonts w:ascii="宋体" w:hAnsi="宋体"/>
                <w:noProof/>
                <w:webHidden/>
                <w:sz w:val="24"/>
              </w:rPr>
              <w:fldChar w:fldCharType="end"/>
            </w:r>
          </w:hyperlink>
        </w:p>
        <w:p w14:paraId="195D8253"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34" w:history="1">
            <w:r w:rsidRPr="0012167D">
              <w:rPr>
                <w:rStyle w:val="a8"/>
                <w:rFonts w:ascii="宋体" w:hAnsi="宋体"/>
                <w:noProof/>
                <w:sz w:val="24"/>
              </w:rPr>
              <w:t xml:space="preserve">3.2.2 </w:t>
            </w:r>
            <w:r w:rsidRPr="0012167D">
              <w:rPr>
                <w:rStyle w:val="a8"/>
                <w:rFonts w:ascii="宋体" w:hAnsi="宋体" w:hint="eastAsia"/>
                <w:noProof/>
                <w:sz w:val="24"/>
              </w:rPr>
              <w:t>算法描述</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34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8</w:t>
            </w:r>
            <w:r w:rsidRPr="0012167D">
              <w:rPr>
                <w:rFonts w:ascii="宋体" w:hAnsi="宋体"/>
                <w:noProof/>
                <w:webHidden/>
                <w:sz w:val="24"/>
              </w:rPr>
              <w:fldChar w:fldCharType="end"/>
            </w:r>
          </w:hyperlink>
        </w:p>
        <w:p w14:paraId="335D6BB7"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35" w:history="1">
            <w:r w:rsidRPr="0012167D">
              <w:rPr>
                <w:rStyle w:val="a8"/>
                <w:rFonts w:ascii="宋体" w:hAnsi="宋体"/>
                <w:noProof/>
                <w:sz w:val="24"/>
              </w:rPr>
              <w:t xml:space="preserve">3.3 </w:t>
            </w:r>
            <w:r w:rsidRPr="0012167D">
              <w:rPr>
                <w:rStyle w:val="a8"/>
                <w:rFonts w:ascii="宋体" w:hAnsi="宋体" w:hint="eastAsia"/>
                <w:noProof/>
                <w:sz w:val="24"/>
              </w:rPr>
              <w:t>基于</w:t>
            </w:r>
            <w:r w:rsidRPr="0012167D">
              <w:rPr>
                <w:rStyle w:val="a8"/>
                <w:rFonts w:ascii="宋体" w:hAnsi="宋体"/>
                <w:noProof/>
                <w:sz w:val="24"/>
              </w:rPr>
              <w:t>Hog</w:t>
            </w:r>
            <w:r w:rsidRPr="0012167D">
              <w:rPr>
                <w:rStyle w:val="a8"/>
                <w:rFonts w:ascii="宋体" w:hAnsi="宋体" w:hint="eastAsia"/>
                <w:noProof/>
                <w:sz w:val="24"/>
              </w:rPr>
              <w:t>特征点的</w:t>
            </w:r>
            <w:r w:rsidRPr="0012167D">
              <w:rPr>
                <w:rStyle w:val="a8"/>
                <w:rFonts w:ascii="宋体" w:hAnsi="宋体"/>
                <w:noProof/>
                <w:sz w:val="24"/>
              </w:rPr>
              <w:t>SVM</w:t>
            </w:r>
            <w:r w:rsidRPr="0012167D">
              <w:rPr>
                <w:rStyle w:val="a8"/>
                <w:rFonts w:ascii="宋体" w:hAnsi="宋体" w:hint="eastAsia"/>
                <w:noProof/>
                <w:sz w:val="24"/>
              </w:rPr>
              <w:t>人头检测算法</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35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9</w:t>
            </w:r>
            <w:r w:rsidRPr="0012167D">
              <w:rPr>
                <w:rFonts w:ascii="宋体" w:hAnsi="宋体"/>
                <w:noProof/>
                <w:webHidden/>
                <w:sz w:val="24"/>
              </w:rPr>
              <w:fldChar w:fldCharType="end"/>
            </w:r>
          </w:hyperlink>
        </w:p>
        <w:p w14:paraId="21FA22D9"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36" w:history="1">
            <w:r w:rsidRPr="0012167D">
              <w:rPr>
                <w:rStyle w:val="a8"/>
                <w:rFonts w:ascii="宋体" w:hAnsi="宋体"/>
                <w:noProof/>
                <w:sz w:val="24"/>
              </w:rPr>
              <w:t>3.3.1 SVM</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36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9</w:t>
            </w:r>
            <w:r w:rsidRPr="0012167D">
              <w:rPr>
                <w:rFonts w:ascii="宋体" w:hAnsi="宋体"/>
                <w:noProof/>
                <w:webHidden/>
                <w:sz w:val="24"/>
              </w:rPr>
              <w:fldChar w:fldCharType="end"/>
            </w:r>
          </w:hyperlink>
        </w:p>
        <w:p w14:paraId="1417B0BB"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37" w:history="1">
            <w:r w:rsidRPr="0012167D">
              <w:rPr>
                <w:rStyle w:val="a8"/>
                <w:rFonts w:ascii="宋体" w:hAnsi="宋体"/>
                <w:noProof/>
                <w:sz w:val="24"/>
              </w:rPr>
              <w:t xml:space="preserve">3.3.2 </w:t>
            </w:r>
            <w:r w:rsidRPr="0012167D">
              <w:rPr>
                <w:rStyle w:val="a8"/>
                <w:rFonts w:ascii="宋体" w:hAnsi="宋体" w:hint="eastAsia"/>
                <w:noProof/>
                <w:sz w:val="24"/>
              </w:rPr>
              <w:t>算法描述</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37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11</w:t>
            </w:r>
            <w:r w:rsidRPr="0012167D">
              <w:rPr>
                <w:rFonts w:ascii="宋体" w:hAnsi="宋体"/>
                <w:noProof/>
                <w:webHidden/>
                <w:sz w:val="24"/>
              </w:rPr>
              <w:fldChar w:fldCharType="end"/>
            </w:r>
          </w:hyperlink>
        </w:p>
        <w:p w14:paraId="6BE3BDDD"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38" w:history="1">
            <w:r w:rsidRPr="0012167D">
              <w:rPr>
                <w:rStyle w:val="a8"/>
                <w:rFonts w:ascii="宋体" w:hAnsi="宋体"/>
                <w:noProof/>
                <w:sz w:val="24"/>
              </w:rPr>
              <w:t xml:space="preserve">3.4 </w:t>
            </w:r>
            <w:r w:rsidRPr="0012167D">
              <w:rPr>
                <w:rStyle w:val="a8"/>
                <w:rFonts w:ascii="宋体" w:hAnsi="宋体" w:hint="eastAsia"/>
                <w:noProof/>
                <w:sz w:val="24"/>
              </w:rPr>
              <w:t>视频图像及样本采集及训练流程</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38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14</w:t>
            </w:r>
            <w:r w:rsidRPr="0012167D">
              <w:rPr>
                <w:rFonts w:ascii="宋体" w:hAnsi="宋体"/>
                <w:noProof/>
                <w:webHidden/>
                <w:sz w:val="24"/>
              </w:rPr>
              <w:fldChar w:fldCharType="end"/>
            </w:r>
          </w:hyperlink>
        </w:p>
        <w:p w14:paraId="1AF7AF83" w14:textId="77777777" w:rsidR="0033668B" w:rsidRDefault="0033668B" w:rsidP="0033668B">
          <w:pPr>
            <w:pStyle w:val="10"/>
            <w:spacing w:line="440" w:lineRule="exact"/>
            <w:rPr>
              <w:rFonts w:asciiTheme="minorHAnsi" w:eastAsiaTheme="minorEastAsia" w:hAnsiTheme="minorHAnsi" w:cstheme="minorBidi"/>
              <w:szCs w:val="22"/>
            </w:rPr>
          </w:pPr>
          <w:hyperlink w:anchor="_Toc421303939" w:history="1">
            <w:r w:rsidRPr="00B260A9">
              <w:rPr>
                <w:rStyle w:val="a8"/>
                <w:rFonts w:hint="eastAsia"/>
              </w:rPr>
              <w:t>第</w:t>
            </w:r>
            <w:r w:rsidRPr="00B260A9">
              <w:rPr>
                <w:rStyle w:val="a8"/>
              </w:rPr>
              <w:t>4</w:t>
            </w:r>
            <w:r w:rsidRPr="00B260A9">
              <w:rPr>
                <w:rStyle w:val="a8"/>
                <w:rFonts w:hint="eastAsia"/>
              </w:rPr>
              <w:t>章</w:t>
            </w:r>
            <w:r w:rsidRPr="00B260A9">
              <w:rPr>
                <w:rStyle w:val="a8"/>
              </w:rPr>
              <w:t xml:space="preserve">  </w:t>
            </w:r>
            <w:r w:rsidRPr="00B260A9">
              <w:rPr>
                <w:rStyle w:val="a8"/>
                <w:rFonts w:hint="eastAsia"/>
              </w:rPr>
              <w:t>视频监控系统设计与实现</w:t>
            </w:r>
            <w:r>
              <w:rPr>
                <w:webHidden/>
              </w:rPr>
              <w:tab/>
            </w:r>
            <w:r>
              <w:rPr>
                <w:webHidden/>
              </w:rPr>
              <w:fldChar w:fldCharType="begin"/>
            </w:r>
            <w:r>
              <w:rPr>
                <w:webHidden/>
              </w:rPr>
              <w:instrText xml:space="preserve"> PAGEREF _Toc421303939 \h </w:instrText>
            </w:r>
            <w:r>
              <w:rPr>
                <w:webHidden/>
              </w:rPr>
            </w:r>
            <w:r>
              <w:rPr>
                <w:webHidden/>
              </w:rPr>
              <w:fldChar w:fldCharType="separate"/>
            </w:r>
            <w:r>
              <w:rPr>
                <w:webHidden/>
              </w:rPr>
              <w:t>17</w:t>
            </w:r>
            <w:r>
              <w:rPr>
                <w:webHidden/>
              </w:rPr>
              <w:fldChar w:fldCharType="end"/>
            </w:r>
          </w:hyperlink>
        </w:p>
        <w:p w14:paraId="2B15018B"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40" w:history="1">
            <w:r w:rsidRPr="0012167D">
              <w:rPr>
                <w:rStyle w:val="a8"/>
                <w:rFonts w:ascii="宋体" w:hAnsi="宋体"/>
                <w:noProof/>
                <w:sz w:val="24"/>
              </w:rPr>
              <w:t xml:space="preserve">4.1  </w:t>
            </w:r>
            <w:r w:rsidRPr="0012167D">
              <w:rPr>
                <w:rStyle w:val="a8"/>
                <w:rFonts w:ascii="宋体" w:hAnsi="宋体" w:hint="eastAsia"/>
                <w:noProof/>
                <w:sz w:val="24"/>
              </w:rPr>
              <w:t>视频监控系统的需求分析</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40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17</w:t>
            </w:r>
            <w:r w:rsidRPr="0012167D">
              <w:rPr>
                <w:rFonts w:ascii="宋体" w:hAnsi="宋体"/>
                <w:noProof/>
                <w:webHidden/>
                <w:sz w:val="24"/>
              </w:rPr>
              <w:fldChar w:fldCharType="end"/>
            </w:r>
          </w:hyperlink>
        </w:p>
        <w:p w14:paraId="5FE8F9E0"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41" w:history="1">
            <w:r w:rsidRPr="0012167D">
              <w:rPr>
                <w:rStyle w:val="a8"/>
                <w:rFonts w:ascii="宋体" w:hAnsi="宋体"/>
                <w:noProof/>
                <w:sz w:val="24"/>
              </w:rPr>
              <w:t xml:space="preserve">4.1.1 </w:t>
            </w:r>
            <w:r w:rsidRPr="0012167D">
              <w:rPr>
                <w:rStyle w:val="a8"/>
                <w:rFonts w:ascii="宋体" w:hAnsi="宋体" w:hint="eastAsia"/>
                <w:noProof/>
                <w:sz w:val="24"/>
              </w:rPr>
              <w:t>系统目标</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41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17</w:t>
            </w:r>
            <w:r w:rsidRPr="0012167D">
              <w:rPr>
                <w:rFonts w:ascii="宋体" w:hAnsi="宋体"/>
                <w:noProof/>
                <w:webHidden/>
                <w:sz w:val="24"/>
              </w:rPr>
              <w:fldChar w:fldCharType="end"/>
            </w:r>
          </w:hyperlink>
        </w:p>
        <w:p w14:paraId="07C6F20D"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42" w:history="1">
            <w:r w:rsidRPr="0012167D">
              <w:rPr>
                <w:rStyle w:val="a8"/>
                <w:rFonts w:ascii="宋体" w:hAnsi="宋体"/>
                <w:noProof/>
                <w:sz w:val="24"/>
              </w:rPr>
              <w:t xml:space="preserve">4.1.2 </w:t>
            </w:r>
            <w:r w:rsidRPr="0012167D">
              <w:rPr>
                <w:rStyle w:val="a8"/>
                <w:rFonts w:ascii="宋体" w:hAnsi="宋体" w:hint="eastAsia"/>
                <w:noProof/>
                <w:sz w:val="24"/>
              </w:rPr>
              <w:t>功能需求</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42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17</w:t>
            </w:r>
            <w:r w:rsidRPr="0012167D">
              <w:rPr>
                <w:rFonts w:ascii="宋体" w:hAnsi="宋体"/>
                <w:noProof/>
                <w:webHidden/>
                <w:sz w:val="24"/>
              </w:rPr>
              <w:fldChar w:fldCharType="end"/>
            </w:r>
          </w:hyperlink>
        </w:p>
        <w:p w14:paraId="764090DF"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43" w:history="1">
            <w:r w:rsidRPr="0012167D">
              <w:rPr>
                <w:rStyle w:val="a8"/>
                <w:rFonts w:ascii="宋体" w:hAnsi="宋体"/>
                <w:noProof/>
                <w:sz w:val="24"/>
              </w:rPr>
              <w:t xml:space="preserve">4.1.3 </w:t>
            </w:r>
            <w:r w:rsidRPr="0012167D">
              <w:rPr>
                <w:rStyle w:val="a8"/>
                <w:rFonts w:ascii="宋体" w:hAnsi="宋体" w:hint="eastAsia"/>
                <w:noProof/>
                <w:sz w:val="24"/>
              </w:rPr>
              <w:t>功能分配</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43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18</w:t>
            </w:r>
            <w:r w:rsidRPr="0012167D">
              <w:rPr>
                <w:rFonts w:ascii="宋体" w:hAnsi="宋体"/>
                <w:noProof/>
                <w:webHidden/>
                <w:sz w:val="24"/>
              </w:rPr>
              <w:fldChar w:fldCharType="end"/>
            </w:r>
          </w:hyperlink>
        </w:p>
        <w:p w14:paraId="2602A50A"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44" w:history="1">
            <w:r w:rsidRPr="0012167D">
              <w:rPr>
                <w:rStyle w:val="a8"/>
                <w:rFonts w:ascii="宋体" w:hAnsi="宋体" w:hint="eastAsia"/>
                <w:noProof/>
                <w:sz w:val="24"/>
              </w:rPr>
              <w:t>显示模块</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44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19</w:t>
            </w:r>
            <w:r w:rsidRPr="0012167D">
              <w:rPr>
                <w:rFonts w:ascii="宋体" w:hAnsi="宋体"/>
                <w:noProof/>
                <w:webHidden/>
                <w:sz w:val="24"/>
              </w:rPr>
              <w:fldChar w:fldCharType="end"/>
            </w:r>
          </w:hyperlink>
        </w:p>
        <w:p w14:paraId="4E822502"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45" w:history="1">
            <w:r w:rsidRPr="0012167D">
              <w:rPr>
                <w:rStyle w:val="a8"/>
                <w:rFonts w:ascii="宋体" w:hAnsi="宋体"/>
                <w:noProof/>
                <w:sz w:val="24"/>
              </w:rPr>
              <w:t xml:space="preserve">4.1.4 </w:t>
            </w:r>
            <w:r w:rsidRPr="0012167D">
              <w:rPr>
                <w:rStyle w:val="a8"/>
                <w:rFonts w:ascii="宋体" w:hAnsi="宋体" w:hint="eastAsia"/>
                <w:noProof/>
                <w:sz w:val="24"/>
              </w:rPr>
              <w:t>性能需求</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45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19</w:t>
            </w:r>
            <w:r w:rsidRPr="0012167D">
              <w:rPr>
                <w:rFonts w:ascii="宋体" w:hAnsi="宋体"/>
                <w:noProof/>
                <w:webHidden/>
                <w:sz w:val="24"/>
              </w:rPr>
              <w:fldChar w:fldCharType="end"/>
            </w:r>
          </w:hyperlink>
        </w:p>
        <w:p w14:paraId="71D2964A"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46" w:history="1">
            <w:r w:rsidRPr="0012167D">
              <w:rPr>
                <w:rStyle w:val="a8"/>
                <w:rFonts w:ascii="宋体" w:hAnsi="宋体"/>
                <w:noProof/>
                <w:sz w:val="24"/>
              </w:rPr>
              <w:t xml:space="preserve">4.2 </w:t>
            </w:r>
            <w:r w:rsidRPr="0012167D">
              <w:rPr>
                <w:rStyle w:val="a8"/>
                <w:rFonts w:ascii="宋体" w:hAnsi="宋体" w:hint="eastAsia"/>
                <w:noProof/>
                <w:sz w:val="24"/>
              </w:rPr>
              <w:t>系统开发环境介绍</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46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19</w:t>
            </w:r>
            <w:r w:rsidRPr="0012167D">
              <w:rPr>
                <w:rFonts w:ascii="宋体" w:hAnsi="宋体"/>
                <w:noProof/>
                <w:webHidden/>
                <w:sz w:val="24"/>
              </w:rPr>
              <w:fldChar w:fldCharType="end"/>
            </w:r>
          </w:hyperlink>
        </w:p>
        <w:p w14:paraId="36DC898C"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47" w:history="1">
            <w:r w:rsidRPr="0012167D">
              <w:rPr>
                <w:rStyle w:val="a8"/>
                <w:rFonts w:ascii="宋体" w:hAnsi="宋体"/>
                <w:noProof/>
                <w:sz w:val="24"/>
              </w:rPr>
              <w:t>4.3</w:t>
            </w:r>
            <w:r w:rsidRPr="0012167D">
              <w:rPr>
                <w:rStyle w:val="a8"/>
                <w:rFonts w:ascii="宋体" w:hAnsi="宋体" w:hint="eastAsia"/>
                <w:noProof/>
                <w:sz w:val="24"/>
              </w:rPr>
              <w:t>系统概要设计</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47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0</w:t>
            </w:r>
            <w:r w:rsidRPr="0012167D">
              <w:rPr>
                <w:rFonts w:ascii="宋体" w:hAnsi="宋体"/>
                <w:noProof/>
                <w:webHidden/>
                <w:sz w:val="24"/>
              </w:rPr>
              <w:fldChar w:fldCharType="end"/>
            </w:r>
          </w:hyperlink>
        </w:p>
        <w:p w14:paraId="459592A8"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48" w:history="1">
            <w:r w:rsidRPr="0012167D">
              <w:rPr>
                <w:rStyle w:val="a8"/>
                <w:rFonts w:ascii="宋体" w:hAnsi="宋体"/>
                <w:noProof/>
                <w:sz w:val="24"/>
              </w:rPr>
              <w:t xml:space="preserve">4.3.1 </w:t>
            </w:r>
            <w:r w:rsidRPr="0012167D">
              <w:rPr>
                <w:rStyle w:val="a8"/>
                <w:rFonts w:ascii="宋体" w:hAnsi="宋体" w:hint="eastAsia"/>
                <w:noProof/>
                <w:sz w:val="24"/>
              </w:rPr>
              <w:t>总体设计</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48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0</w:t>
            </w:r>
            <w:r w:rsidRPr="0012167D">
              <w:rPr>
                <w:rFonts w:ascii="宋体" w:hAnsi="宋体"/>
                <w:noProof/>
                <w:webHidden/>
                <w:sz w:val="24"/>
              </w:rPr>
              <w:fldChar w:fldCharType="end"/>
            </w:r>
          </w:hyperlink>
        </w:p>
        <w:p w14:paraId="162805DC"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49" w:history="1">
            <w:r w:rsidRPr="0012167D">
              <w:rPr>
                <w:rStyle w:val="a8"/>
                <w:rFonts w:ascii="宋体" w:hAnsi="宋体"/>
                <w:noProof/>
                <w:sz w:val="24"/>
              </w:rPr>
              <w:t xml:space="preserve">4.3.2 </w:t>
            </w:r>
            <w:r w:rsidRPr="0012167D">
              <w:rPr>
                <w:rStyle w:val="a8"/>
                <w:rFonts w:ascii="宋体" w:hAnsi="宋体" w:hint="eastAsia"/>
                <w:noProof/>
                <w:sz w:val="24"/>
              </w:rPr>
              <w:t>辅助模块设计</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49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0</w:t>
            </w:r>
            <w:r w:rsidRPr="0012167D">
              <w:rPr>
                <w:rFonts w:ascii="宋体" w:hAnsi="宋体"/>
                <w:noProof/>
                <w:webHidden/>
                <w:sz w:val="24"/>
              </w:rPr>
              <w:fldChar w:fldCharType="end"/>
            </w:r>
          </w:hyperlink>
        </w:p>
        <w:p w14:paraId="18757FB2"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50" w:history="1">
            <w:r w:rsidRPr="0012167D">
              <w:rPr>
                <w:rStyle w:val="a8"/>
                <w:rFonts w:ascii="宋体" w:hAnsi="宋体"/>
                <w:noProof/>
                <w:sz w:val="24"/>
              </w:rPr>
              <w:t xml:space="preserve">4.3.3 </w:t>
            </w:r>
            <w:r w:rsidRPr="0012167D">
              <w:rPr>
                <w:rStyle w:val="a8"/>
                <w:rFonts w:ascii="宋体" w:hAnsi="宋体" w:hint="eastAsia"/>
                <w:noProof/>
                <w:sz w:val="24"/>
              </w:rPr>
              <w:t>人头检测模块</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50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1</w:t>
            </w:r>
            <w:r w:rsidRPr="0012167D">
              <w:rPr>
                <w:rFonts w:ascii="宋体" w:hAnsi="宋体"/>
                <w:noProof/>
                <w:webHidden/>
                <w:sz w:val="24"/>
              </w:rPr>
              <w:fldChar w:fldCharType="end"/>
            </w:r>
          </w:hyperlink>
        </w:p>
        <w:p w14:paraId="6EB0A109"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51" w:history="1">
            <w:r w:rsidRPr="0012167D">
              <w:rPr>
                <w:rStyle w:val="a8"/>
                <w:rFonts w:ascii="宋体" w:hAnsi="宋体"/>
                <w:noProof/>
                <w:sz w:val="24"/>
              </w:rPr>
              <w:t xml:space="preserve">4.3.4 </w:t>
            </w:r>
            <w:r w:rsidRPr="0012167D">
              <w:rPr>
                <w:rStyle w:val="a8"/>
                <w:rFonts w:ascii="宋体" w:hAnsi="宋体" w:hint="eastAsia"/>
                <w:noProof/>
                <w:sz w:val="24"/>
              </w:rPr>
              <w:t>显示模块</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51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2</w:t>
            </w:r>
            <w:r w:rsidRPr="0012167D">
              <w:rPr>
                <w:rFonts w:ascii="宋体" w:hAnsi="宋体"/>
                <w:noProof/>
                <w:webHidden/>
                <w:sz w:val="24"/>
              </w:rPr>
              <w:fldChar w:fldCharType="end"/>
            </w:r>
          </w:hyperlink>
        </w:p>
        <w:p w14:paraId="091EBA27"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52" w:history="1">
            <w:r w:rsidRPr="0012167D">
              <w:rPr>
                <w:rStyle w:val="a8"/>
                <w:rFonts w:ascii="宋体" w:hAnsi="宋体"/>
                <w:noProof/>
                <w:sz w:val="24"/>
              </w:rPr>
              <w:t xml:space="preserve">4.3.5 </w:t>
            </w:r>
            <w:r w:rsidRPr="0012167D">
              <w:rPr>
                <w:rStyle w:val="a8"/>
                <w:rFonts w:ascii="宋体" w:hAnsi="宋体" w:hint="eastAsia"/>
                <w:noProof/>
                <w:sz w:val="24"/>
              </w:rPr>
              <w:t>接口设计</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52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3</w:t>
            </w:r>
            <w:r w:rsidRPr="0012167D">
              <w:rPr>
                <w:rFonts w:ascii="宋体" w:hAnsi="宋体"/>
                <w:noProof/>
                <w:webHidden/>
                <w:sz w:val="24"/>
              </w:rPr>
              <w:fldChar w:fldCharType="end"/>
            </w:r>
          </w:hyperlink>
        </w:p>
        <w:p w14:paraId="7AD82296"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53" w:history="1">
            <w:r w:rsidRPr="0012167D">
              <w:rPr>
                <w:rStyle w:val="a8"/>
                <w:rFonts w:ascii="宋体" w:hAnsi="宋体"/>
                <w:noProof/>
                <w:sz w:val="24"/>
              </w:rPr>
              <w:t>4.3.6</w:t>
            </w:r>
            <w:r w:rsidRPr="0012167D">
              <w:rPr>
                <w:rStyle w:val="a8"/>
                <w:rFonts w:ascii="宋体" w:hAnsi="宋体" w:hint="eastAsia"/>
                <w:noProof/>
                <w:sz w:val="24"/>
              </w:rPr>
              <w:t>维护设计</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53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3</w:t>
            </w:r>
            <w:r w:rsidRPr="0012167D">
              <w:rPr>
                <w:rFonts w:ascii="宋体" w:hAnsi="宋体"/>
                <w:noProof/>
                <w:webHidden/>
                <w:sz w:val="24"/>
              </w:rPr>
              <w:fldChar w:fldCharType="end"/>
            </w:r>
          </w:hyperlink>
        </w:p>
        <w:p w14:paraId="50B3CC14"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54" w:history="1">
            <w:r w:rsidRPr="0012167D">
              <w:rPr>
                <w:rStyle w:val="a8"/>
                <w:rFonts w:ascii="宋体" w:hAnsi="宋体"/>
                <w:noProof/>
                <w:sz w:val="24"/>
              </w:rPr>
              <w:t xml:space="preserve">4.4 </w:t>
            </w:r>
            <w:r w:rsidRPr="0012167D">
              <w:rPr>
                <w:rStyle w:val="a8"/>
                <w:rFonts w:ascii="宋体" w:hAnsi="宋体" w:hint="eastAsia"/>
                <w:noProof/>
                <w:sz w:val="24"/>
              </w:rPr>
              <w:t>系统详细设计</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54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3</w:t>
            </w:r>
            <w:r w:rsidRPr="0012167D">
              <w:rPr>
                <w:rFonts w:ascii="宋体" w:hAnsi="宋体"/>
                <w:noProof/>
                <w:webHidden/>
                <w:sz w:val="24"/>
              </w:rPr>
              <w:fldChar w:fldCharType="end"/>
            </w:r>
          </w:hyperlink>
        </w:p>
        <w:p w14:paraId="1CA8F136"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55" w:history="1">
            <w:r w:rsidRPr="0012167D">
              <w:rPr>
                <w:rStyle w:val="a8"/>
                <w:rFonts w:ascii="宋体" w:hAnsi="宋体"/>
                <w:noProof/>
                <w:sz w:val="24"/>
              </w:rPr>
              <w:t xml:space="preserve">4.4.1 </w:t>
            </w:r>
            <w:r w:rsidRPr="0012167D">
              <w:rPr>
                <w:rStyle w:val="a8"/>
                <w:rFonts w:ascii="宋体" w:hAnsi="宋体" w:hint="eastAsia"/>
                <w:noProof/>
                <w:sz w:val="24"/>
              </w:rPr>
              <w:t>辅助功能模块详细设计</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55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3</w:t>
            </w:r>
            <w:r w:rsidRPr="0012167D">
              <w:rPr>
                <w:rFonts w:ascii="宋体" w:hAnsi="宋体"/>
                <w:noProof/>
                <w:webHidden/>
                <w:sz w:val="24"/>
              </w:rPr>
              <w:fldChar w:fldCharType="end"/>
            </w:r>
          </w:hyperlink>
        </w:p>
        <w:p w14:paraId="183A6535"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56" w:history="1">
            <w:r w:rsidRPr="0012167D">
              <w:rPr>
                <w:rStyle w:val="a8"/>
                <w:rFonts w:ascii="宋体" w:hAnsi="宋体"/>
                <w:noProof/>
                <w:sz w:val="24"/>
              </w:rPr>
              <w:t xml:space="preserve">4.4.2 </w:t>
            </w:r>
            <w:r w:rsidRPr="0012167D">
              <w:rPr>
                <w:rStyle w:val="a8"/>
                <w:rFonts w:ascii="宋体" w:hAnsi="宋体" w:hint="eastAsia"/>
                <w:noProof/>
                <w:sz w:val="24"/>
              </w:rPr>
              <w:t>人头检测模块详细设计</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56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5</w:t>
            </w:r>
            <w:r w:rsidRPr="0012167D">
              <w:rPr>
                <w:rFonts w:ascii="宋体" w:hAnsi="宋体"/>
                <w:noProof/>
                <w:webHidden/>
                <w:sz w:val="24"/>
              </w:rPr>
              <w:fldChar w:fldCharType="end"/>
            </w:r>
          </w:hyperlink>
        </w:p>
        <w:p w14:paraId="13496BC3"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57" w:history="1">
            <w:r w:rsidRPr="0012167D">
              <w:rPr>
                <w:rStyle w:val="a8"/>
                <w:rFonts w:ascii="宋体" w:hAnsi="宋体"/>
                <w:noProof/>
                <w:sz w:val="24"/>
              </w:rPr>
              <w:t xml:space="preserve">4.4.3 </w:t>
            </w:r>
            <w:r w:rsidRPr="0012167D">
              <w:rPr>
                <w:rStyle w:val="a8"/>
                <w:rFonts w:ascii="宋体" w:hAnsi="宋体" w:hint="eastAsia"/>
                <w:noProof/>
                <w:sz w:val="24"/>
              </w:rPr>
              <w:t>各部分类图</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57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5</w:t>
            </w:r>
            <w:r w:rsidRPr="0012167D">
              <w:rPr>
                <w:rFonts w:ascii="宋体" w:hAnsi="宋体"/>
                <w:noProof/>
                <w:webHidden/>
                <w:sz w:val="24"/>
              </w:rPr>
              <w:fldChar w:fldCharType="end"/>
            </w:r>
          </w:hyperlink>
        </w:p>
        <w:p w14:paraId="02B7D296"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58" w:history="1">
            <w:r w:rsidRPr="0012167D">
              <w:rPr>
                <w:rStyle w:val="a8"/>
                <w:rFonts w:ascii="宋体" w:hAnsi="宋体"/>
                <w:noProof/>
                <w:sz w:val="24"/>
              </w:rPr>
              <w:t xml:space="preserve">4.5 </w:t>
            </w:r>
            <w:r w:rsidRPr="0012167D">
              <w:rPr>
                <w:rStyle w:val="a8"/>
                <w:rFonts w:ascii="宋体" w:hAnsi="宋体" w:hint="eastAsia"/>
                <w:noProof/>
                <w:sz w:val="24"/>
              </w:rPr>
              <w:t>系统实现</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58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8</w:t>
            </w:r>
            <w:r w:rsidRPr="0012167D">
              <w:rPr>
                <w:rFonts w:ascii="宋体" w:hAnsi="宋体"/>
                <w:noProof/>
                <w:webHidden/>
                <w:sz w:val="24"/>
              </w:rPr>
              <w:fldChar w:fldCharType="end"/>
            </w:r>
          </w:hyperlink>
        </w:p>
        <w:p w14:paraId="6116878D"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59" w:history="1">
            <w:r w:rsidRPr="0012167D">
              <w:rPr>
                <w:rStyle w:val="a8"/>
                <w:rFonts w:ascii="宋体" w:hAnsi="宋体"/>
                <w:noProof/>
                <w:sz w:val="24"/>
              </w:rPr>
              <w:t xml:space="preserve">4.5.1 </w:t>
            </w:r>
            <w:r w:rsidRPr="0012167D">
              <w:rPr>
                <w:rStyle w:val="a8"/>
                <w:rFonts w:ascii="宋体" w:hAnsi="宋体" w:hint="eastAsia"/>
                <w:noProof/>
                <w:sz w:val="24"/>
              </w:rPr>
              <w:t>辅助功能模块实现</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59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8</w:t>
            </w:r>
            <w:r w:rsidRPr="0012167D">
              <w:rPr>
                <w:rFonts w:ascii="宋体" w:hAnsi="宋体"/>
                <w:noProof/>
                <w:webHidden/>
                <w:sz w:val="24"/>
              </w:rPr>
              <w:fldChar w:fldCharType="end"/>
            </w:r>
          </w:hyperlink>
        </w:p>
        <w:p w14:paraId="385B1BDE" w14:textId="77777777" w:rsidR="0033668B" w:rsidRPr="0012167D" w:rsidRDefault="0033668B" w:rsidP="0033668B">
          <w:pPr>
            <w:pStyle w:val="3"/>
            <w:tabs>
              <w:tab w:val="right" w:leader="dot" w:pos="8777"/>
            </w:tabs>
            <w:spacing w:line="440" w:lineRule="exact"/>
            <w:rPr>
              <w:rFonts w:ascii="宋体" w:hAnsi="宋体" w:cstheme="minorBidi"/>
              <w:noProof/>
              <w:sz w:val="24"/>
            </w:rPr>
          </w:pPr>
          <w:hyperlink w:anchor="_Toc421303960" w:history="1">
            <w:r w:rsidRPr="0012167D">
              <w:rPr>
                <w:rStyle w:val="a8"/>
                <w:rFonts w:ascii="宋体" w:hAnsi="宋体"/>
                <w:noProof/>
                <w:sz w:val="24"/>
              </w:rPr>
              <w:t>4.5.2</w:t>
            </w:r>
            <w:r w:rsidRPr="0012167D">
              <w:rPr>
                <w:rStyle w:val="a8"/>
                <w:rFonts w:ascii="宋体" w:hAnsi="宋体" w:hint="eastAsia"/>
                <w:noProof/>
                <w:sz w:val="24"/>
              </w:rPr>
              <w:t>人头检测实现</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60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29</w:t>
            </w:r>
            <w:r w:rsidRPr="0012167D">
              <w:rPr>
                <w:rFonts w:ascii="宋体" w:hAnsi="宋体"/>
                <w:noProof/>
                <w:webHidden/>
                <w:sz w:val="24"/>
              </w:rPr>
              <w:fldChar w:fldCharType="end"/>
            </w:r>
          </w:hyperlink>
        </w:p>
        <w:p w14:paraId="1A48F6DB"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61" w:history="1">
            <w:r w:rsidRPr="0012167D">
              <w:rPr>
                <w:rStyle w:val="a8"/>
                <w:rFonts w:ascii="宋体" w:hAnsi="宋体"/>
                <w:noProof/>
                <w:sz w:val="24"/>
              </w:rPr>
              <w:t xml:space="preserve">4.6 </w:t>
            </w:r>
            <w:r w:rsidRPr="0012167D">
              <w:rPr>
                <w:rStyle w:val="a8"/>
                <w:rFonts w:ascii="宋体" w:hAnsi="宋体" w:hint="eastAsia"/>
                <w:noProof/>
                <w:sz w:val="24"/>
              </w:rPr>
              <w:t>系统效果演示</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61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32</w:t>
            </w:r>
            <w:r w:rsidRPr="0012167D">
              <w:rPr>
                <w:rFonts w:ascii="宋体" w:hAnsi="宋体"/>
                <w:noProof/>
                <w:webHidden/>
                <w:sz w:val="24"/>
              </w:rPr>
              <w:fldChar w:fldCharType="end"/>
            </w:r>
          </w:hyperlink>
        </w:p>
        <w:p w14:paraId="7C32F5EA"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62" w:history="1">
            <w:r w:rsidRPr="0012167D">
              <w:rPr>
                <w:rStyle w:val="a8"/>
                <w:rFonts w:ascii="宋体" w:hAnsi="宋体"/>
                <w:noProof/>
                <w:sz w:val="24"/>
              </w:rPr>
              <w:t>4.7</w:t>
            </w:r>
            <w:r w:rsidRPr="0012167D">
              <w:rPr>
                <w:rStyle w:val="a8"/>
                <w:rFonts w:ascii="宋体" w:hAnsi="宋体" w:hint="eastAsia"/>
                <w:noProof/>
                <w:sz w:val="24"/>
              </w:rPr>
              <w:t>本章小结</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62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35</w:t>
            </w:r>
            <w:r w:rsidRPr="0012167D">
              <w:rPr>
                <w:rFonts w:ascii="宋体" w:hAnsi="宋体"/>
                <w:noProof/>
                <w:webHidden/>
                <w:sz w:val="24"/>
              </w:rPr>
              <w:fldChar w:fldCharType="end"/>
            </w:r>
          </w:hyperlink>
        </w:p>
        <w:p w14:paraId="4A11015A" w14:textId="77777777" w:rsidR="0033668B" w:rsidRDefault="0033668B" w:rsidP="0033668B">
          <w:pPr>
            <w:pStyle w:val="10"/>
            <w:spacing w:line="440" w:lineRule="exact"/>
            <w:rPr>
              <w:rFonts w:asciiTheme="minorHAnsi" w:eastAsiaTheme="minorEastAsia" w:hAnsiTheme="minorHAnsi" w:cstheme="minorBidi"/>
              <w:szCs w:val="22"/>
            </w:rPr>
          </w:pPr>
          <w:hyperlink w:anchor="_Toc421303963" w:history="1">
            <w:r w:rsidRPr="00B260A9">
              <w:rPr>
                <w:rStyle w:val="a8"/>
                <w:rFonts w:hint="eastAsia"/>
              </w:rPr>
              <w:t>第</w:t>
            </w:r>
            <w:r w:rsidRPr="00B260A9">
              <w:rPr>
                <w:rStyle w:val="a8"/>
              </w:rPr>
              <w:t>5</w:t>
            </w:r>
            <w:r w:rsidRPr="00B260A9">
              <w:rPr>
                <w:rStyle w:val="a8"/>
                <w:rFonts w:hint="eastAsia"/>
              </w:rPr>
              <w:t>章</w:t>
            </w:r>
            <w:r w:rsidRPr="00B260A9">
              <w:rPr>
                <w:rStyle w:val="a8"/>
              </w:rPr>
              <w:t xml:space="preserve">  </w:t>
            </w:r>
            <w:r w:rsidRPr="00B260A9">
              <w:rPr>
                <w:rStyle w:val="a8"/>
                <w:rFonts w:hint="eastAsia"/>
              </w:rPr>
              <w:t>实验结果对比分析</w:t>
            </w:r>
            <w:r>
              <w:rPr>
                <w:webHidden/>
              </w:rPr>
              <w:tab/>
            </w:r>
            <w:r>
              <w:rPr>
                <w:webHidden/>
              </w:rPr>
              <w:fldChar w:fldCharType="begin"/>
            </w:r>
            <w:r>
              <w:rPr>
                <w:webHidden/>
              </w:rPr>
              <w:instrText xml:space="preserve"> PAGEREF _Toc421303963 \h </w:instrText>
            </w:r>
            <w:r>
              <w:rPr>
                <w:webHidden/>
              </w:rPr>
            </w:r>
            <w:r>
              <w:rPr>
                <w:webHidden/>
              </w:rPr>
              <w:fldChar w:fldCharType="separate"/>
            </w:r>
            <w:r>
              <w:rPr>
                <w:webHidden/>
              </w:rPr>
              <w:t>36</w:t>
            </w:r>
            <w:r>
              <w:rPr>
                <w:webHidden/>
              </w:rPr>
              <w:fldChar w:fldCharType="end"/>
            </w:r>
          </w:hyperlink>
        </w:p>
        <w:p w14:paraId="096DB08A"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64" w:history="1">
            <w:r w:rsidRPr="0012167D">
              <w:rPr>
                <w:rStyle w:val="a8"/>
                <w:rFonts w:ascii="宋体" w:hAnsi="宋体"/>
                <w:noProof/>
                <w:sz w:val="24"/>
              </w:rPr>
              <w:t>5.1 AdaBoost</w:t>
            </w:r>
            <w:r w:rsidRPr="0012167D">
              <w:rPr>
                <w:rStyle w:val="a8"/>
                <w:rFonts w:ascii="宋体" w:hAnsi="宋体" w:hint="eastAsia"/>
                <w:noProof/>
                <w:sz w:val="24"/>
              </w:rPr>
              <w:t>和</w:t>
            </w:r>
            <w:r w:rsidRPr="0012167D">
              <w:rPr>
                <w:rStyle w:val="a8"/>
                <w:rFonts w:ascii="宋体" w:hAnsi="宋体"/>
                <w:noProof/>
                <w:sz w:val="24"/>
              </w:rPr>
              <w:t>SVM</w:t>
            </w:r>
            <w:r w:rsidRPr="0012167D">
              <w:rPr>
                <w:rStyle w:val="a8"/>
                <w:rFonts w:ascii="宋体" w:hAnsi="宋体" w:hint="eastAsia"/>
                <w:noProof/>
                <w:sz w:val="24"/>
              </w:rPr>
              <w:t>算法效果对比</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64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36</w:t>
            </w:r>
            <w:r w:rsidRPr="0012167D">
              <w:rPr>
                <w:rFonts w:ascii="宋体" w:hAnsi="宋体"/>
                <w:noProof/>
                <w:webHidden/>
                <w:sz w:val="24"/>
              </w:rPr>
              <w:fldChar w:fldCharType="end"/>
            </w:r>
          </w:hyperlink>
        </w:p>
        <w:p w14:paraId="501A659D" w14:textId="77777777" w:rsidR="0033668B" w:rsidRPr="0012167D" w:rsidRDefault="0033668B" w:rsidP="0033668B">
          <w:pPr>
            <w:pStyle w:val="2"/>
            <w:tabs>
              <w:tab w:val="right" w:leader="dot" w:pos="8777"/>
            </w:tabs>
            <w:spacing w:line="440" w:lineRule="exact"/>
            <w:rPr>
              <w:rFonts w:ascii="宋体" w:hAnsi="宋体" w:cstheme="minorBidi"/>
              <w:noProof/>
              <w:sz w:val="24"/>
            </w:rPr>
          </w:pPr>
          <w:hyperlink w:anchor="_Toc421303965" w:history="1">
            <w:r w:rsidRPr="0012167D">
              <w:rPr>
                <w:rStyle w:val="a8"/>
                <w:rFonts w:ascii="宋体" w:hAnsi="宋体"/>
                <w:noProof/>
                <w:sz w:val="24"/>
              </w:rPr>
              <w:t>5.2</w:t>
            </w:r>
            <w:r w:rsidRPr="0012167D">
              <w:rPr>
                <w:rStyle w:val="a8"/>
                <w:rFonts w:ascii="宋体" w:hAnsi="宋体" w:hint="eastAsia"/>
                <w:noProof/>
                <w:sz w:val="24"/>
              </w:rPr>
              <w:t>结论分析</w:t>
            </w:r>
            <w:r w:rsidRPr="0012167D">
              <w:rPr>
                <w:rFonts w:ascii="宋体" w:hAnsi="宋体"/>
                <w:noProof/>
                <w:webHidden/>
                <w:sz w:val="24"/>
              </w:rPr>
              <w:tab/>
            </w:r>
            <w:r w:rsidRPr="0012167D">
              <w:rPr>
                <w:rFonts w:ascii="宋体" w:hAnsi="宋体"/>
                <w:noProof/>
                <w:webHidden/>
                <w:sz w:val="24"/>
              </w:rPr>
              <w:fldChar w:fldCharType="begin"/>
            </w:r>
            <w:r w:rsidRPr="0012167D">
              <w:rPr>
                <w:rFonts w:ascii="宋体" w:hAnsi="宋体"/>
                <w:noProof/>
                <w:webHidden/>
                <w:sz w:val="24"/>
              </w:rPr>
              <w:instrText xml:space="preserve"> PAGEREF _Toc421303965 \h </w:instrText>
            </w:r>
            <w:r w:rsidRPr="0012167D">
              <w:rPr>
                <w:rFonts w:ascii="宋体" w:hAnsi="宋体"/>
                <w:noProof/>
                <w:webHidden/>
                <w:sz w:val="24"/>
              </w:rPr>
            </w:r>
            <w:r w:rsidRPr="0012167D">
              <w:rPr>
                <w:rFonts w:ascii="宋体" w:hAnsi="宋体"/>
                <w:noProof/>
                <w:webHidden/>
                <w:sz w:val="24"/>
              </w:rPr>
              <w:fldChar w:fldCharType="separate"/>
            </w:r>
            <w:r w:rsidRPr="0012167D">
              <w:rPr>
                <w:rFonts w:ascii="宋体" w:hAnsi="宋体"/>
                <w:noProof/>
                <w:webHidden/>
                <w:sz w:val="24"/>
              </w:rPr>
              <w:t>37</w:t>
            </w:r>
            <w:r w:rsidRPr="0012167D">
              <w:rPr>
                <w:rFonts w:ascii="宋体" w:hAnsi="宋体"/>
                <w:noProof/>
                <w:webHidden/>
                <w:sz w:val="24"/>
              </w:rPr>
              <w:fldChar w:fldCharType="end"/>
            </w:r>
          </w:hyperlink>
        </w:p>
        <w:p w14:paraId="1FB91CD1" w14:textId="77777777" w:rsidR="0033668B" w:rsidRDefault="0033668B" w:rsidP="0033668B">
          <w:pPr>
            <w:pStyle w:val="10"/>
            <w:spacing w:line="440" w:lineRule="exact"/>
            <w:rPr>
              <w:rFonts w:asciiTheme="minorHAnsi" w:eastAsiaTheme="minorEastAsia" w:hAnsiTheme="minorHAnsi" w:cstheme="minorBidi"/>
              <w:szCs w:val="22"/>
            </w:rPr>
          </w:pPr>
          <w:hyperlink w:anchor="_Toc421303966" w:history="1">
            <w:r w:rsidRPr="00B260A9">
              <w:rPr>
                <w:rStyle w:val="a8"/>
                <w:rFonts w:hint="eastAsia"/>
              </w:rPr>
              <w:t>总结</w:t>
            </w:r>
            <w:r>
              <w:rPr>
                <w:webHidden/>
              </w:rPr>
              <w:tab/>
            </w:r>
            <w:r>
              <w:rPr>
                <w:webHidden/>
              </w:rPr>
              <w:fldChar w:fldCharType="begin"/>
            </w:r>
            <w:r>
              <w:rPr>
                <w:webHidden/>
              </w:rPr>
              <w:instrText xml:space="preserve"> PAGEREF _Toc421303966 \h </w:instrText>
            </w:r>
            <w:r>
              <w:rPr>
                <w:webHidden/>
              </w:rPr>
            </w:r>
            <w:r>
              <w:rPr>
                <w:webHidden/>
              </w:rPr>
              <w:fldChar w:fldCharType="separate"/>
            </w:r>
            <w:r>
              <w:rPr>
                <w:webHidden/>
              </w:rPr>
              <w:t>38</w:t>
            </w:r>
            <w:r>
              <w:rPr>
                <w:webHidden/>
              </w:rPr>
              <w:fldChar w:fldCharType="end"/>
            </w:r>
          </w:hyperlink>
        </w:p>
        <w:p w14:paraId="1B933D2B" w14:textId="77777777" w:rsidR="0033668B" w:rsidRDefault="0033668B" w:rsidP="0033668B">
          <w:pPr>
            <w:pStyle w:val="10"/>
            <w:spacing w:line="440" w:lineRule="exact"/>
            <w:rPr>
              <w:rFonts w:asciiTheme="minorHAnsi" w:eastAsiaTheme="minorEastAsia" w:hAnsiTheme="minorHAnsi" w:cstheme="minorBidi"/>
              <w:szCs w:val="22"/>
            </w:rPr>
          </w:pPr>
          <w:hyperlink w:anchor="_Toc421303967" w:history="1">
            <w:r w:rsidRPr="00B260A9">
              <w:rPr>
                <w:rStyle w:val="a8"/>
                <w:rFonts w:hint="eastAsia"/>
              </w:rPr>
              <w:t>参考文献</w:t>
            </w:r>
            <w:r>
              <w:rPr>
                <w:webHidden/>
              </w:rPr>
              <w:tab/>
            </w:r>
            <w:r>
              <w:rPr>
                <w:webHidden/>
              </w:rPr>
              <w:fldChar w:fldCharType="begin"/>
            </w:r>
            <w:r>
              <w:rPr>
                <w:webHidden/>
              </w:rPr>
              <w:instrText xml:space="preserve"> PAGEREF _Toc421303967 \h </w:instrText>
            </w:r>
            <w:r>
              <w:rPr>
                <w:webHidden/>
              </w:rPr>
            </w:r>
            <w:r>
              <w:rPr>
                <w:webHidden/>
              </w:rPr>
              <w:fldChar w:fldCharType="separate"/>
            </w:r>
            <w:r>
              <w:rPr>
                <w:webHidden/>
              </w:rPr>
              <w:t>39</w:t>
            </w:r>
            <w:r>
              <w:rPr>
                <w:webHidden/>
              </w:rPr>
              <w:fldChar w:fldCharType="end"/>
            </w:r>
          </w:hyperlink>
        </w:p>
        <w:p w14:paraId="7A9E59C8" w14:textId="77777777" w:rsidR="0033668B" w:rsidRDefault="0033668B" w:rsidP="0033668B">
          <w:pPr>
            <w:pStyle w:val="10"/>
            <w:spacing w:line="440" w:lineRule="exact"/>
            <w:rPr>
              <w:rFonts w:asciiTheme="minorHAnsi" w:eastAsiaTheme="minorEastAsia" w:hAnsiTheme="minorHAnsi" w:cstheme="minorBidi"/>
              <w:szCs w:val="22"/>
            </w:rPr>
          </w:pPr>
          <w:hyperlink w:anchor="_Toc421303968" w:history="1">
            <w:r w:rsidRPr="00B260A9">
              <w:rPr>
                <w:rStyle w:val="a8"/>
                <w:rFonts w:hint="eastAsia"/>
              </w:rPr>
              <w:t>致谢</w:t>
            </w:r>
            <w:r>
              <w:rPr>
                <w:webHidden/>
              </w:rPr>
              <w:tab/>
            </w:r>
            <w:r>
              <w:rPr>
                <w:webHidden/>
              </w:rPr>
              <w:fldChar w:fldCharType="begin"/>
            </w:r>
            <w:r>
              <w:rPr>
                <w:webHidden/>
              </w:rPr>
              <w:instrText xml:space="preserve"> PAGEREF _Toc421303968 \h </w:instrText>
            </w:r>
            <w:r>
              <w:rPr>
                <w:webHidden/>
              </w:rPr>
            </w:r>
            <w:r>
              <w:rPr>
                <w:webHidden/>
              </w:rPr>
              <w:fldChar w:fldCharType="separate"/>
            </w:r>
            <w:r>
              <w:rPr>
                <w:webHidden/>
              </w:rPr>
              <w:t>40</w:t>
            </w:r>
            <w:r>
              <w:rPr>
                <w:webHidden/>
              </w:rPr>
              <w:fldChar w:fldCharType="end"/>
            </w:r>
          </w:hyperlink>
        </w:p>
        <w:p w14:paraId="27E75295" w14:textId="77777777" w:rsidR="0033668B" w:rsidRDefault="0033668B" w:rsidP="0033668B">
          <w:pPr>
            <w:pStyle w:val="10"/>
            <w:rPr>
              <w:lang w:val="zh-CN"/>
            </w:rPr>
          </w:pPr>
          <w:r w:rsidRPr="00DC14A3">
            <w:rPr>
              <w:lang w:val="zh-CN"/>
            </w:rPr>
            <w:fldChar w:fldCharType="end"/>
          </w:r>
        </w:p>
      </w:sdtContent>
    </w:sdt>
    <w:p w14:paraId="560845B0" w14:textId="0E19A087" w:rsidR="00EE6C2B" w:rsidRDefault="00EE6C2B" w:rsidP="0012167D">
      <w:pPr>
        <w:pStyle w:val="10"/>
        <w:rPr>
          <w:lang w:val="zh-CN"/>
        </w:rPr>
      </w:pPr>
    </w:p>
    <w:p w14:paraId="0E923D18" w14:textId="756E9878" w:rsidR="0033668B" w:rsidRPr="0033668B" w:rsidRDefault="0033668B" w:rsidP="0033668B">
      <w:pPr>
        <w:widowControl/>
        <w:jc w:val="left"/>
        <w:rPr>
          <w:rFonts w:hint="eastAsia"/>
          <w:lang w:val="zh-CN"/>
        </w:rPr>
        <w:sectPr w:rsidR="0033668B" w:rsidRPr="0033668B" w:rsidSect="0012167D">
          <w:headerReference w:type="default" r:id="rId10"/>
          <w:footerReference w:type="first" r:id="rId11"/>
          <w:pgSz w:w="11906" w:h="16838" w:code="9"/>
          <w:pgMar w:top="1701" w:right="1418" w:bottom="1701" w:left="1701" w:header="1134" w:footer="1134" w:gutter="0"/>
          <w:pgNumType w:fmt="upperRoman" w:start="1"/>
          <w:cols w:space="425"/>
          <w:titlePg/>
          <w:docGrid w:type="lines" w:linePitch="312"/>
        </w:sectPr>
      </w:pPr>
      <w:r>
        <w:rPr>
          <w:lang w:val="zh-CN"/>
        </w:rPr>
        <w:br w:type="page"/>
      </w:r>
    </w:p>
    <w:p w14:paraId="62B94AD1" w14:textId="244ABCF8" w:rsidR="00EE6C2B" w:rsidRPr="00EE6C2B" w:rsidRDefault="00EE6C2B" w:rsidP="00EE6C2B">
      <w:pPr>
        <w:pStyle w:val="a5"/>
        <w:spacing w:beforeLines="150" w:before="468" w:afterLines="50" w:after="156" w:line="440" w:lineRule="exact"/>
        <w:ind w:leftChars="0" w:left="0"/>
        <w:jc w:val="center"/>
        <w:outlineLvl w:val="0"/>
        <w:rPr>
          <w:szCs w:val="36"/>
        </w:rPr>
      </w:pPr>
      <w:bookmarkStart w:id="5" w:name="_Toc421303920"/>
      <w:r w:rsidRPr="00DC14A3">
        <w:rPr>
          <w:rFonts w:eastAsia="黑体"/>
          <w:sz w:val="36"/>
          <w:szCs w:val="36"/>
        </w:rPr>
        <w:lastRenderedPageBreak/>
        <w:t>第</w:t>
      </w:r>
      <w:r w:rsidRPr="00DC14A3">
        <w:rPr>
          <w:rFonts w:eastAsia="黑体"/>
          <w:sz w:val="36"/>
          <w:szCs w:val="36"/>
        </w:rPr>
        <w:t>1</w:t>
      </w:r>
      <w:r w:rsidRPr="00DC14A3">
        <w:rPr>
          <w:rFonts w:eastAsia="黑体"/>
          <w:sz w:val="36"/>
          <w:szCs w:val="36"/>
        </w:rPr>
        <w:t>章</w:t>
      </w:r>
      <w:r w:rsidRPr="00DC14A3">
        <w:rPr>
          <w:rFonts w:eastAsia="黑体"/>
          <w:sz w:val="36"/>
          <w:szCs w:val="36"/>
        </w:rPr>
        <w:t xml:space="preserve">  </w:t>
      </w:r>
      <w:proofErr w:type="gramStart"/>
      <w:r w:rsidRPr="00DC14A3">
        <w:rPr>
          <w:rFonts w:eastAsia="黑体"/>
          <w:sz w:val="36"/>
          <w:szCs w:val="36"/>
        </w:rPr>
        <w:t>绪</w:t>
      </w:r>
      <w:proofErr w:type="gramEnd"/>
      <w:r w:rsidRPr="00DC14A3">
        <w:rPr>
          <w:rFonts w:eastAsia="黑体"/>
          <w:sz w:val="36"/>
          <w:szCs w:val="36"/>
        </w:rPr>
        <w:t xml:space="preserve">  </w:t>
      </w:r>
      <w:r w:rsidRPr="00DC14A3">
        <w:rPr>
          <w:rFonts w:eastAsia="黑体"/>
          <w:sz w:val="36"/>
          <w:szCs w:val="36"/>
        </w:rPr>
        <w:t>论</w:t>
      </w:r>
      <w:bookmarkEnd w:id="5"/>
    </w:p>
    <w:p w14:paraId="79781C13" w14:textId="77777777" w:rsidR="00EE6C2B" w:rsidRPr="00DC14A3" w:rsidRDefault="00EE6C2B" w:rsidP="00EE6C2B">
      <w:pPr>
        <w:pStyle w:val="a5"/>
        <w:spacing w:before="100" w:after="50" w:line="440" w:lineRule="exact"/>
        <w:ind w:leftChars="0" w:left="0"/>
        <w:outlineLvl w:val="1"/>
        <w:rPr>
          <w:rFonts w:eastAsia="楷体_GB2312"/>
          <w:color w:val="FF0000"/>
          <w:sz w:val="30"/>
        </w:rPr>
      </w:pPr>
      <w:bookmarkStart w:id="6" w:name="_Toc421303921"/>
      <w:r w:rsidRPr="00DC14A3">
        <w:rPr>
          <w:rFonts w:eastAsia="黑体"/>
          <w:sz w:val="28"/>
          <w:szCs w:val="28"/>
        </w:rPr>
        <w:t xml:space="preserve">1.1  </w:t>
      </w:r>
      <w:r w:rsidRPr="00DC14A3">
        <w:rPr>
          <w:rFonts w:eastAsia="黑体"/>
          <w:sz w:val="28"/>
          <w:szCs w:val="28"/>
        </w:rPr>
        <w:t>选题背景和意义</w:t>
      </w:r>
      <w:bookmarkEnd w:id="6"/>
    </w:p>
    <w:p w14:paraId="0FD9F12D" w14:textId="77777777" w:rsidR="00EE6C2B" w:rsidRPr="00DC14A3" w:rsidRDefault="00EE6C2B" w:rsidP="00EE6C2B">
      <w:pPr>
        <w:pStyle w:val="a5"/>
        <w:spacing w:after="0" w:line="440" w:lineRule="exact"/>
        <w:ind w:leftChars="0" w:left="0" w:firstLine="420"/>
      </w:pPr>
      <w:r w:rsidRPr="00DC14A3">
        <w:t>随着视频监控技术的迅速发展与设备成本的不断下降，视频监控已经遍布于城市的各个角落成为了一种重要的视频信息来源。目前，视频监控系统在银行的安全防范、道路的交通管理、公安刑事侦查等特殊领域已经发挥</w:t>
      </w:r>
      <w:proofErr w:type="gramStart"/>
      <w:r w:rsidRPr="00DC14A3">
        <w:t>了及其</w:t>
      </w:r>
      <w:proofErr w:type="gramEnd"/>
      <w:r w:rsidRPr="00DC14A3">
        <w:t>重要的重用。由于上述领域对于实用的监控视频采集、处理与分析技术和应用表现了十分迫切的需求，各类监控视频信息处理相关的基础理论研究与应用系统的设计开发也越来越受到政府、科研院以及公司的重视。</w:t>
      </w:r>
    </w:p>
    <w:p w14:paraId="370610F5" w14:textId="77777777" w:rsidR="00EE6C2B" w:rsidRPr="00DC14A3" w:rsidRDefault="00EE6C2B" w:rsidP="00EE6C2B">
      <w:pPr>
        <w:pStyle w:val="a5"/>
        <w:spacing w:after="0" w:line="440" w:lineRule="exact"/>
        <w:ind w:leftChars="0" w:left="0" w:firstLine="420"/>
      </w:pPr>
      <w:r w:rsidRPr="00DC14A3">
        <w:t>目前使用的监控系统系统大多只具有录像功能，因此只能提供事后查询，并不能对当时情况</w:t>
      </w:r>
      <w:proofErr w:type="gramStart"/>
      <w:r w:rsidRPr="00DC14A3">
        <w:t>作出</w:t>
      </w:r>
      <w:proofErr w:type="gramEnd"/>
      <w:r w:rsidRPr="00DC14A3">
        <w:t>及时判断并提出警告，例如门禁监控，传统的门禁系统往往将门禁前的视频图像发到视频墙上，由人工监视什么时间人员可以进出，进出是否刷卡，是否有异常情况发生。所以有很多不足产生：</w:t>
      </w:r>
    </w:p>
    <w:p w14:paraId="7EC55706" w14:textId="77777777" w:rsidR="00EE6C2B" w:rsidRPr="00DC14A3" w:rsidRDefault="00EE6C2B" w:rsidP="00EE6C2B">
      <w:pPr>
        <w:pStyle w:val="a5"/>
        <w:numPr>
          <w:ilvl w:val="0"/>
          <w:numId w:val="1"/>
        </w:numPr>
        <w:spacing w:after="0" w:line="440" w:lineRule="exact"/>
        <w:ind w:leftChars="0"/>
      </w:pPr>
      <w:r w:rsidRPr="00DC14A3">
        <w:t>工作强度大，持续时间长，容易对负责浏览视频的工作人员的视觉会造成很大的影响，危害身体健康。</w:t>
      </w:r>
    </w:p>
    <w:p w14:paraId="73A88114" w14:textId="77777777" w:rsidR="00EE6C2B" w:rsidRPr="00DC14A3" w:rsidRDefault="00EE6C2B" w:rsidP="00EE6C2B">
      <w:pPr>
        <w:pStyle w:val="a5"/>
        <w:numPr>
          <w:ilvl w:val="0"/>
          <w:numId w:val="1"/>
        </w:numPr>
        <w:spacing w:after="0" w:line="440" w:lineRule="exact"/>
        <w:ind w:leftChars="0"/>
      </w:pPr>
      <w:r w:rsidRPr="00DC14A3">
        <w:t>监控成本上，人力成本的持续投入使得成本不断增加。</w:t>
      </w:r>
    </w:p>
    <w:p w14:paraId="226CDEDE" w14:textId="77777777" w:rsidR="00EE6C2B" w:rsidRPr="00DC14A3" w:rsidRDefault="00EE6C2B" w:rsidP="00EE6C2B">
      <w:pPr>
        <w:pStyle w:val="a5"/>
        <w:numPr>
          <w:ilvl w:val="0"/>
          <w:numId w:val="1"/>
        </w:numPr>
        <w:spacing w:after="0" w:line="440" w:lineRule="exact"/>
        <w:ind w:leftChars="0"/>
      </w:pPr>
      <w:r w:rsidRPr="00DC14A3">
        <w:t>长时间高强度、高压力的工作状态下，负责视频浏览的工作人员注意力难以集中，容易出现一些重要信息的遗漏和误判现象。</w:t>
      </w:r>
    </w:p>
    <w:p w14:paraId="45AEB534" w14:textId="77777777" w:rsidR="00EE6C2B" w:rsidRPr="00DC14A3" w:rsidRDefault="00EE6C2B" w:rsidP="00EE6C2B">
      <w:pPr>
        <w:pStyle w:val="a5"/>
        <w:numPr>
          <w:ilvl w:val="0"/>
          <w:numId w:val="1"/>
        </w:numPr>
        <w:spacing w:after="0" w:line="440" w:lineRule="exact"/>
        <w:ind w:leftChars="0"/>
      </w:pPr>
      <w:r w:rsidRPr="00DC14A3">
        <w:t>门禁系统刷卡与视频无关联，在突发情况下，监控人员很难判断出发生的原因。</w:t>
      </w:r>
    </w:p>
    <w:p w14:paraId="5A6A5B77" w14:textId="77777777" w:rsidR="00EE6C2B" w:rsidRPr="00DC14A3" w:rsidRDefault="00EE6C2B" w:rsidP="00EE6C2B">
      <w:pPr>
        <w:pStyle w:val="a5"/>
        <w:spacing w:after="0" w:line="440" w:lineRule="exact"/>
        <w:ind w:leftChars="0" w:left="0" w:firstLine="420"/>
      </w:pPr>
      <w:r w:rsidRPr="00DC14A3">
        <w:t>为了解决现阶段门禁的不足。本文设计出基于门禁的视频监控软件系统，在本系统中实现了门禁硬件与视频监控的交互。减轻监控人员的负担，记录异常情况的发生和截图。</w:t>
      </w:r>
    </w:p>
    <w:p w14:paraId="3D43BA53" w14:textId="77777777" w:rsidR="00EE6C2B" w:rsidRPr="00DC14A3" w:rsidRDefault="00EE6C2B" w:rsidP="00EE6C2B">
      <w:pPr>
        <w:pStyle w:val="a5"/>
        <w:spacing w:before="100" w:after="50" w:line="440" w:lineRule="exact"/>
        <w:ind w:leftChars="0" w:left="0"/>
        <w:outlineLvl w:val="1"/>
        <w:rPr>
          <w:rFonts w:eastAsia="黑体"/>
          <w:sz w:val="28"/>
          <w:szCs w:val="28"/>
        </w:rPr>
      </w:pPr>
      <w:bookmarkStart w:id="7" w:name="_Toc421303922"/>
      <w:r w:rsidRPr="00DC14A3">
        <w:rPr>
          <w:rFonts w:eastAsia="黑体"/>
          <w:sz w:val="28"/>
          <w:szCs w:val="28"/>
        </w:rPr>
        <w:t xml:space="preserve">1.2  </w:t>
      </w:r>
      <w:r w:rsidRPr="00DC14A3">
        <w:rPr>
          <w:rFonts w:eastAsia="黑体"/>
          <w:sz w:val="28"/>
          <w:szCs w:val="28"/>
        </w:rPr>
        <w:t>视频监控研究现状</w:t>
      </w:r>
      <w:bookmarkEnd w:id="7"/>
    </w:p>
    <w:p w14:paraId="0F1397BB" w14:textId="3639B08B" w:rsidR="00F12E22" w:rsidRPr="00DC14A3" w:rsidRDefault="00EE6C2B" w:rsidP="00AD709E">
      <w:pPr>
        <w:widowControl/>
        <w:spacing w:line="440" w:lineRule="exact"/>
        <w:ind w:firstLine="420"/>
        <w:jc w:val="left"/>
      </w:pPr>
      <w:r w:rsidRPr="00AD709E">
        <w:rPr>
          <w:kern w:val="0"/>
          <w:sz w:val="24"/>
        </w:rPr>
        <w:t>目前美国以及欧洲地区等西方先进国家仍然掌握着大部分智能视频监控系统的核心算法技术</w:t>
      </w:r>
      <w:r w:rsidRPr="00AD709E">
        <w:rPr>
          <w:kern w:val="0"/>
          <w:sz w:val="24"/>
        </w:rPr>
        <w:t>,</w:t>
      </w:r>
      <w:r w:rsidRPr="00AD709E">
        <w:rPr>
          <w:kern w:val="0"/>
          <w:sz w:val="24"/>
        </w:rPr>
        <w:t>在国际市场上的智能视频监控系统中占据很大的优势。美国国防部高级研究项目署（</w:t>
      </w:r>
      <w:r w:rsidRPr="00AD709E">
        <w:rPr>
          <w:kern w:val="0"/>
          <w:sz w:val="24"/>
        </w:rPr>
        <w:t>Defense  advanced  research  projects  agency , DARPA</w:t>
      </w:r>
      <w:r w:rsidRPr="00AD709E">
        <w:rPr>
          <w:kern w:val="0"/>
          <w:sz w:val="24"/>
        </w:rPr>
        <w:t>）于</w:t>
      </w:r>
      <w:r w:rsidRPr="00AD709E">
        <w:rPr>
          <w:kern w:val="0"/>
          <w:sz w:val="24"/>
        </w:rPr>
        <w:t>1997</w:t>
      </w:r>
      <w:r w:rsidRPr="00AD709E">
        <w:rPr>
          <w:kern w:val="0"/>
          <w:sz w:val="24"/>
        </w:rPr>
        <w:t>年建立了视觉监控重大项目</w:t>
      </w:r>
      <w:r w:rsidRPr="00AD709E">
        <w:rPr>
          <w:kern w:val="0"/>
          <w:sz w:val="24"/>
        </w:rPr>
        <w:t xml:space="preserve">VSAM(Visual surveillance and monitoring), </w:t>
      </w:r>
      <w:r w:rsidRPr="00AD709E">
        <w:rPr>
          <w:kern w:val="0"/>
          <w:sz w:val="24"/>
        </w:rPr>
        <w:t>该项目对用于民用场景和战场中视频监控的自动理解技术进行了重点研究。马里兰</w:t>
      </w:r>
      <w:r w:rsidR="00F12E22" w:rsidRPr="00AD709E">
        <w:rPr>
          <w:sz w:val="24"/>
        </w:rPr>
        <w:t>大学研发成功的</w:t>
      </w:r>
      <w:r w:rsidR="00F12E22" w:rsidRPr="00AD709E">
        <w:rPr>
          <w:sz w:val="24"/>
        </w:rPr>
        <w:lastRenderedPageBreak/>
        <w:t>实时视</w:t>
      </w:r>
      <w:r w:rsidR="00F12E22" w:rsidRPr="00AD709E">
        <w:rPr>
          <w:rFonts w:ascii="宋体" w:hAnsi="宋体"/>
          <w:sz w:val="24"/>
        </w:rPr>
        <w:t>频监控系统W4主要任务是是被监控场景中的行人，将形状分析和目标跟踪技术相结合，对人的外表进行模型构建。高级研究计划VACE(Video Analysis and Content Extraction)于2003年由美国ARDA机构开始主持。在对车辆和行人的跟踪及其交互作用识别的相关研究方面上，英国雷丁大学（University of Reading）取得了一系列的研究成果。</w:t>
      </w:r>
      <w:r w:rsidR="001075EC" w:rsidRPr="00AD709E">
        <w:rPr>
          <w:rFonts w:ascii="宋体" w:hAnsi="宋体"/>
          <w:sz w:val="24"/>
        </w:rPr>
        <w:t>IBM 公司于 2006 年 11月 7 日宣布已开发并销售一款用于分析视频实时监控系统的安全软件—智能监控系统(S3:Smart Surveillance System)，它能够将视频摄像头捕捉到的信息通过计算机网络传递到整个系统软件上，发现监控环境中的潜在安全隐患并自动报警</w:t>
      </w:r>
      <w:r w:rsidR="00F12E22" w:rsidRPr="00AD709E">
        <w:rPr>
          <w:rFonts w:ascii="宋体" w:hAnsi="宋体"/>
          <w:sz w:val="24"/>
        </w:rPr>
        <w:t>以色列也在智能视频监控领域取得了很大的研究成果，他们的产品主要用在边界不含以及商业调查分析领域</w:t>
      </w:r>
      <w:r w:rsidR="00F12E22" w:rsidRPr="00AD709E">
        <w:rPr>
          <w:rFonts w:ascii="宋体" w:hAnsi="宋体"/>
          <w:sz w:val="24"/>
          <w:vertAlign w:val="superscript"/>
        </w:rPr>
        <w:fldChar w:fldCharType="begin"/>
      </w:r>
      <w:r w:rsidR="00F12E22" w:rsidRPr="00AD709E">
        <w:rPr>
          <w:rFonts w:ascii="宋体" w:hAnsi="宋体"/>
          <w:sz w:val="24"/>
          <w:vertAlign w:val="superscript"/>
        </w:rPr>
        <w:instrText xml:space="preserve"> REF _Ref420243577 \r \h  \* MERGEFORMAT </w:instrText>
      </w:r>
      <w:r w:rsidR="00F12E22" w:rsidRPr="00AD709E">
        <w:rPr>
          <w:rFonts w:ascii="宋体" w:hAnsi="宋体"/>
          <w:sz w:val="24"/>
          <w:vertAlign w:val="superscript"/>
        </w:rPr>
      </w:r>
      <w:r w:rsidR="00F12E22" w:rsidRPr="00AD709E">
        <w:rPr>
          <w:rFonts w:ascii="宋体" w:hAnsi="宋体"/>
          <w:sz w:val="24"/>
          <w:vertAlign w:val="superscript"/>
        </w:rPr>
        <w:fldChar w:fldCharType="separate"/>
      </w:r>
      <w:r w:rsidR="00321532" w:rsidRPr="00AD709E">
        <w:rPr>
          <w:rFonts w:ascii="宋体" w:hAnsi="宋体"/>
          <w:sz w:val="24"/>
          <w:vertAlign w:val="superscript"/>
        </w:rPr>
        <w:t>[7]</w:t>
      </w:r>
      <w:r w:rsidR="00F12E22" w:rsidRPr="00AD709E">
        <w:rPr>
          <w:rFonts w:ascii="宋体" w:hAnsi="宋体"/>
          <w:sz w:val="24"/>
          <w:vertAlign w:val="superscript"/>
        </w:rPr>
        <w:fldChar w:fldCharType="end"/>
      </w:r>
      <w:r w:rsidR="00F12E22" w:rsidRPr="00AD709E">
        <w:rPr>
          <w:rFonts w:ascii="宋体" w:hAnsi="宋体"/>
          <w:sz w:val="24"/>
          <w:vertAlign w:val="superscript"/>
        </w:rPr>
        <w:t>-</w:t>
      </w:r>
      <w:r w:rsidR="00F12E22" w:rsidRPr="00AD709E">
        <w:rPr>
          <w:rFonts w:ascii="宋体" w:hAnsi="宋体"/>
          <w:sz w:val="24"/>
          <w:vertAlign w:val="superscript"/>
        </w:rPr>
        <w:fldChar w:fldCharType="begin"/>
      </w:r>
      <w:r w:rsidR="00F12E22" w:rsidRPr="00AD709E">
        <w:rPr>
          <w:rFonts w:ascii="宋体" w:hAnsi="宋体"/>
          <w:sz w:val="24"/>
          <w:vertAlign w:val="superscript"/>
        </w:rPr>
        <w:instrText xml:space="preserve"> REF _Ref420243579 \r \h  \* MERGEFORMAT </w:instrText>
      </w:r>
      <w:r w:rsidR="00F12E22" w:rsidRPr="00AD709E">
        <w:rPr>
          <w:rFonts w:ascii="宋体" w:hAnsi="宋体"/>
          <w:sz w:val="24"/>
          <w:vertAlign w:val="superscript"/>
        </w:rPr>
      </w:r>
      <w:r w:rsidR="00F12E22" w:rsidRPr="00AD709E">
        <w:rPr>
          <w:rFonts w:ascii="宋体" w:hAnsi="宋体"/>
          <w:sz w:val="24"/>
          <w:vertAlign w:val="superscript"/>
        </w:rPr>
        <w:fldChar w:fldCharType="separate"/>
      </w:r>
      <w:r w:rsidR="00321532" w:rsidRPr="00AD709E">
        <w:rPr>
          <w:rFonts w:ascii="宋体" w:hAnsi="宋体"/>
          <w:sz w:val="24"/>
          <w:vertAlign w:val="superscript"/>
        </w:rPr>
        <w:t>[8]</w:t>
      </w:r>
      <w:r w:rsidR="00F12E22" w:rsidRPr="00AD709E">
        <w:rPr>
          <w:rFonts w:ascii="宋体" w:hAnsi="宋体"/>
          <w:sz w:val="24"/>
          <w:vertAlign w:val="superscript"/>
        </w:rPr>
        <w:fldChar w:fldCharType="end"/>
      </w:r>
      <w:r w:rsidR="00F12E22" w:rsidRPr="00AD709E">
        <w:rPr>
          <w:rFonts w:ascii="宋体" w:hAnsi="宋体"/>
          <w:sz w:val="24"/>
        </w:rPr>
        <w:t>。</w:t>
      </w:r>
    </w:p>
    <w:p w14:paraId="7DB09634" w14:textId="76538F2F" w:rsidR="00F12E22" w:rsidRPr="00DC14A3" w:rsidRDefault="00F12E22" w:rsidP="00AD709E">
      <w:pPr>
        <w:pStyle w:val="a5"/>
        <w:spacing w:before="100" w:after="50" w:line="440" w:lineRule="exact"/>
        <w:ind w:leftChars="0" w:left="0" w:firstLine="420"/>
      </w:pPr>
      <w:r w:rsidRPr="00DC14A3">
        <w:t>在对智能视觉监控领域的研究方面，国内起步比较晚，目前，中国科学院自动化研究所模式识别国家重点实验室在国内的研究机构中处于领先地位，取得了一系列研究成果。除此之外，国内还有一些高校也在这一领域投入了相当的研究精力，如上海交通大学、清华大学、华中科技大学、北京航空航天大学、北京理工大学等</w:t>
      </w:r>
      <w:r w:rsidRPr="00DC14A3">
        <w:rPr>
          <w:vertAlign w:val="superscript"/>
        </w:rPr>
        <w:fldChar w:fldCharType="begin"/>
      </w:r>
      <w:r w:rsidRPr="00DC14A3">
        <w:rPr>
          <w:vertAlign w:val="superscript"/>
        </w:rPr>
        <w:instrText xml:space="preserve"> REF _Ref419819255 \r \h  \* MERGEFORMAT </w:instrText>
      </w:r>
      <w:r w:rsidRPr="00DC14A3">
        <w:rPr>
          <w:vertAlign w:val="superscript"/>
        </w:rPr>
      </w:r>
      <w:r w:rsidRPr="00DC14A3">
        <w:rPr>
          <w:vertAlign w:val="superscript"/>
        </w:rPr>
        <w:fldChar w:fldCharType="separate"/>
      </w:r>
      <w:r w:rsidR="00321532" w:rsidRPr="00DC14A3">
        <w:rPr>
          <w:vertAlign w:val="superscript"/>
        </w:rPr>
        <w:t>[3]</w:t>
      </w:r>
      <w:r w:rsidRPr="00DC14A3">
        <w:rPr>
          <w:vertAlign w:val="superscript"/>
        </w:rPr>
        <w:fldChar w:fldCharType="end"/>
      </w:r>
      <w:r w:rsidRPr="00DC14A3">
        <w:t>。</w:t>
      </w:r>
      <w:r w:rsidR="001075EC" w:rsidRPr="00DC14A3">
        <w:t>中国科学院自动化研究所模式识别国家重点实验室已经成立了智能视频监控研究小组，正在开展智能视频监控方面的研究，研究内容包括：快速准确的运动检测，实时性、鲁棒性的基于三维模型的车辆与行人的定位、识别和跟踪，基于移动摄像机的视觉监控技术，多摄像机的协作监控，事件的机器学习方法，异常现象的检测、报警与目标的行为预测，对目标运动情况给出语义上的解释的方法以及远距离的身份识别等等。目前视觉监控研究组针对目前交通管制中大量人力和物力资源的浪费，提出了一种基于三维模型的交通监控系统，采用了基于三维线框模型的车辆定位算法和基于改进的扩展卡尔曼滤波的车辆跟踪算法；研究组在自主研发的交通场景模拟平台上最终实现了交通监控原型系统等。</w:t>
      </w:r>
    </w:p>
    <w:p w14:paraId="7A7F4EB6" w14:textId="77777777" w:rsidR="00F12E22" w:rsidRPr="00DC14A3" w:rsidRDefault="00F12E22" w:rsidP="00F12E22">
      <w:pPr>
        <w:pStyle w:val="a5"/>
        <w:spacing w:before="100" w:after="50" w:line="440" w:lineRule="exact"/>
        <w:ind w:leftChars="0" w:left="0"/>
        <w:outlineLvl w:val="1"/>
        <w:rPr>
          <w:rFonts w:eastAsia="黑体"/>
          <w:sz w:val="28"/>
          <w:szCs w:val="28"/>
        </w:rPr>
      </w:pPr>
      <w:bookmarkStart w:id="8" w:name="_Toc420239172"/>
      <w:bookmarkStart w:id="9" w:name="_Toc420919072"/>
      <w:bookmarkStart w:id="10" w:name="_Toc421303923"/>
      <w:r w:rsidRPr="00DC14A3">
        <w:rPr>
          <w:rFonts w:eastAsia="黑体"/>
          <w:sz w:val="28"/>
          <w:szCs w:val="28"/>
        </w:rPr>
        <w:t xml:space="preserve">1.3  </w:t>
      </w:r>
      <w:r w:rsidRPr="00DC14A3">
        <w:rPr>
          <w:rFonts w:eastAsia="黑体"/>
          <w:sz w:val="28"/>
          <w:szCs w:val="28"/>
        </w:rPr>
        <w:t>本文研究内容和章节安排</w:t>
      </w:r>
      <w:bookmarkEnd w:id="8"/>
      <w:bookmarkEnd w:id="9"/>
      <w:bookmarkEnd w:id="10"/>
    </w:p>
    <w:p w14:paraId="00FB85D8" w14:textId="77777777" w:rsidR="00F12E22" w:rsidRPr="00DC14A3" w:rsidRDefault="00F12E22" w:rsidP="00AD709E">
      <w:pPr>
        <w:pStyle w:val="a5"/>
        <w:spacing w:after="0" w:line="440" w:lineRule="exact"/>
        <w:ind w:leftChars="0" w:left="0" w:firstLine="420"/>
      </w:pPr>
      <w:r w:rsidRPr="00DC14A3">
        <w:t>本文将监控视频作为研究对象，基于监控视频本身的特点，对监控视频摘要技术进行了研究。在门禁视频监控中，分析人进出门禁的情况，并进行统计某一时刻进出人员数量。</w:t>
      </w:r>
    </w:p>
    <w:p w14:paraId="4C4A6E55" w14:textId="77777777" w:rsidR="00F12E22" w:rsidRPr="00DC14A3" w:rsidRDefault="00F12E22" w:rsidP="00AD709E">
      <w:pPr>
        <w:pStyle w:val="a5"/>
        <w:spacing w:after="0" w:line="440" w:lineRule="exact"/>
        <w:ind w:leftChars="0" w:left="0" w:firstLine="420"/>
      </w:pPr>
      <w:r w:rsidRPr="00DC14A3">
        <w:t>基于以上工作，将本文安排为</w:t>
      </w:r>
      <w:r w:rsidR="0093441E" w:rsidRPr="00DC14A3">
        <w:t>四</w:t>
      </w:r>
      <w:r w:rsidRPr="00DC14A3">
        <w:t>章，具体如下</w:t>
      </w:r>
      <w:r w:rsidRPr="00DC14A3">
        <w:t>:</w:t>
      </w:r>
    </w:p>
    <w:p w14:paraId="5E779BEE" w14:textId="77777777" w:rsidR="00F12E22" w:rsidRPr="00DC14A3" w:rsidRDefault="00F12E22" w:rsidP="00033F77">
      <w:pPr>
        <w:pStyle w:val="a5"/>
        <w:numPr>
          <w:ilvl w:val="0"/>
          <w:numId w:val="2"/>
        </w:numPr>
        <w:spacing w:after="0" w:line="440" w:lineRule="exact"/>
        <w:ind w:leftChars="0"/>
      </w:pPr>
      <w:r w:rsidRPr="00DC14A3">
        <w:t>绪论</w:t>
      </w:r>
    </w:p>
    <w:p w14:paraId="2DA5D1BA" w14:textId="77777777" w:rsidR="00F12E22" w:rsidRPr="00DC14A3" w:rsidRDefault="00F12E22" w:rsidP="00E34F59">
      <w:pPr>
        <w:pStyle w:val="a5"/>
        <w:spacing w:after="0" w:line="440" w:lineRule="exact"/>
        <w:ind w:leftChars="0" w:firstLine="420"/>
      </w:pPr>
      <w:r w:rsidRPr="00DC14A3">
        <w:lastRenderedPageBreak/>
        <w:t>简单介绍视频监控系统的研究背景，意义以及视频监控系统的现状和发展趋势，总结前人的基础上，结合项目实际应用阐述本论文的主要工作。</w:t>
      </w:r>
    </w:p>
    <w:p w14:paraId="4D6BA55C" w14:textId="77777777" w:rsidR="00F12E22" w:rsidRPr="00DC14A3" w:rsidRDefault="00F12E22" w:rsidP="00033F77">
      <w:pPr>
        <w:pStyle w:val="a5"/>
        <w:numPr>
          <w:ilvl w:val="0"/>
          <w:numId w:val="2"/>
        </w:numPr>
        <w:spacing w:after="0" w:line="440" w:lineRule="exact"/>
        <w:ind w:leftChars="0"/>
      </w:pPr>
      <w:r w:rsidRPr="00DC14A3">
        <w:t>视频监控中的关键技术</w:t>
      </w:r>
    </w:p>
    <w:p w14:paraId="35B39DA1" w14:textId="77777777" w:rsidR="00F12E22" w:rsidRPr="00DC14A3" w:rsidRDefault="00F12E22" w:rsidP="00E34F59">
      <w:pPr>
        <w:pStyle w:val="a5"/>
        <w:spacing w:after="0" w:line="440" w:lineRule="exact"/>
        <w:ind w:leftChars="0" w:firstLine="420"/>
      </w:pPr>
      <w:r w:rsidRPr="00DC14A3">
        <w:t>本章主要介绍了视频监控系统中应用到的一些关键技术，例如</w:t>
      </w:r>
      <w:proofErr w:type="spellStart"/>
      <w:r w:rsidR="0093441E" w:rsidRPr="00DC14A3">
        <w:t>EmguCV</w:t>
      </w:r>
      <w:proofErr w:type="spellEnd"/>
      <w:r w:rsidRPr="00DC14A3">
        <w:t>图像处理、</w:t>
      </w:r>
      <w:r w:rsidR="0093441E" w:rsidRPr="00DC14A3">
        <w:t>人头检测</w:t>
      </w:r>
      <w:r w:rsidRPr="00DC14A3">
        <w:t>技术</w:t>
      </w:r>
      <w:r w:rsidR="008835EF" w:rsidRPr="00DC14A3">
        <w:t>中的</w:t>
      </w:r>
      <w:proofErr w:type="spellStart"/>
      <w:r w:rsidR="008835EF" w:rsidRPr="00DC14A3">
        <w:t>AdaBoost</w:t>
      </w:r>
      <w:proofErr w:type="spellEnd"/>
      <w:r w:rsidR="008835EF" w:rsidRPr="00DC14A3">
        <w:t>和</w:t>
      </w:r>
      <w:r w:rsidR="008835EF" w:rsidRPr="00DC14A3">
        <w:t>SVM</w:t>
      </w:r>
      <w:r w:rsidR="008835EF" w:rsidRPr="00DC14A3">
        <w:t>技术</w:t>
      </w:r>
      <w:r w:rsidR="0093441E" w:rsidRPr="00DC14A3">
        <w:t>、</w:t>
      </w:r>
      <w:r w:rsidR="008835EF" w:rsidRPr="00DC14A3">
        <w:t>C#</w:t>
      </w:r>
      <w:r w:rsidR="008835EF" w:rsidRPr="00DC14A3">
        <w:t>编程其中的</w:t>
      </w:r>
      <w:r w:rsidR="008835EF" w:rsidRPr="00DC14A3">
        <w:t>WPF</w:t>
      </w:r>
      <w:r w:rsidR="008835EF" w:rsidRPr="00DC14A3">
        <w:t>编程技术</w:t>
      </w:r>
      <w:r w:rsidRPr="00DC14A3">
        <w:t>、目标跟踪</w:t>
      </w:r>
      <w:r w:rsidRPr="00DC14A3">
        <w:rPr>
          <w:vertAlign w:val="superscript"/>
        </w:rPr>
        <w:fldChar w:fldCharType="begin"/>
      </w:r>
      <w:r w:rsidRPr="00DC14A3">
        <w:rPr>
          <w:vertAlign w:val="superscript"/>
        </w:rPr>
        <w:instrText xml:space="preserve"> REF _Ref420243527 \r \h  \* MERGEFORMAT </w:instrText>
      </w:r>
      <w:r w:rsidRPr="00DC14A3">
        <w:rPr>
          <w:vertAlign w:val="superscript"/>
        </w:rPr>
      </w:r>
      <w:r w:rsidRPr="00DC14A3">
        <w:rPr>
          <w:vertAlign w:val="superscript"/>
        </w:rPr>
        <w:fldChar w:fldCharType="separate"/>
      </w:r>
      <w:r w:rsidR="00321532" w:rsidRPr="00DC14A3">
        <w:rPr>
          <w:vertAlign w:val="superscript"/>
        </w:rPr>
        <w:t>[9]</w:t>
      </w:r>
      <w:r w:rsidRPr="00DC14A3">
        <w:rPr>
          <w:vertAlign w:val="superscript"/>
        </w:rPr>
        <w:fldChar w:fldCharType="end"/>
      </w:r>
      <w:r w:rsidRPr="00DC14A3">
        <w:rPr>
          <w:vertAlign w:val="superscript"/>
        </w:rPr>
        <w:t>-</w:t>
      </w:r>
      <w:r w:rsidRPr="00DC14A3">
        <w:rPr>
          <w:vertAlign w:val="superscript"/>
        </w:rPr>
        <w:fldChar w:fldCharType="begin"/>
      </w:r>
      <w:r w:rsidRPr="00DC14A3">
        <w:rPr>
          <w:vertAlign w:val="superscript"/>
        </w:rPr>
        <w:instrText xml:space="preserve"> REF _Ref420243528 \r \h  \* MERGEFORMAT </w:instrText>
      </w:r>
      <w:r w:rsidRPr="00DC14A3">
        <w:rPr>
          <w:vertAlign w:val="superscript"/>
        </w:rPr>
      </w:r>
      <w:r w:rsidRPr="00DC14A3">
        <w:rPr>
          <w:vertAlign w:val="superscript"/>
        </w:rPr>
        <w:fldChar w:fldCharType="separate"/>
      </w:r>
      <w:r w:rsidR="00321532" w:rsidRPr="00DC14A3">
        <w:rPr>
          <w:vertAlign w:val="superscript"/>
        </w:rPr>
        <w:t>[10]</w:t>
      </w:r>
      <w:r w:rsidRPr="00DC14A3">
        <w:rPr>
          <w:vertAlign w:val="superscript"/>
        </w:rPr>
        <w:fldChar w:fldCharType="end"/>
      </w:r>
      <w:r w:rsidRPr="00DC14A3">
        <w:t>等。</w:t>
      </w:r>
    </w:p>
    <w:p w14:paraId="69CBF4C0" w14:textId="3E5F631C" w:rsidR="00B8495B" w:rsidRDefault="00B8495B" w:rsidP="00033F77">
      <w:pPr>
        <w:pStyle w:val="a5"/>
        <w:numPr>
          <w:ilvl w:val="0"/>
          <w:numId w:val="2"/>
        </w:numPr>
        <w:spacing w:after="0" w:line="440" w:lineRule="exact"/>
        <w:ind w:leftChars="0"/>
      </w:pPr>
      <w:r>
        <w:t>人头检测算法的实现</w:t>
      </w:r>
    </w:p>
    <w:p w14:paraId="6C6A0E53" w14:textId="5ADF16F9" w:rsidR="00B8495B" w:rsidRDefault="00B8495B" w:rsidP="00B8495B">
      <w:pPr>
        <w:pStyle w:val="a5"/>
        <w:spacing w:after="0" w:line="440" w:lineRule="exact"/>
        <w:ind w:leftChars="0" w:firstLine="420"/>
      </w:pPr>
      <w:r>
        <w:t>本章主要介绍了人头检测中所用到的两个算法</w:t>
      </w:r>
      <w:r>
        <w:rPr>
          <w:rFonts w:hint="eastAsia"/>
        </w:rPr>
        <w:t>，</w:t>
      </w:r>
      <w:r>
        <w:t>即基于</w:t>
      </w:r>
      <w:proofErr w:type="spellStart"/>
      <w:r>
        <w:t>Haar</w:t>
      </w:r>
      <w:proofErr w:type="spellEnd"/>
      <w:r>
        <w:t>特征的</w:t>
      </w:r>
      <w:proofErr w:type="spellStart"/>
      <w:r>
        <w:t>AdaBoost</w:t>
      </w:r>
      <w:proofErr w:type="spellEnd"/>
      <w:r>
        <w:t>人头检测算法和基于</w:t>
      </w:r>
      <w:r>
        <w:t>Hog</w:t>
      </w:r>
      <w:r>
        <w:t>特征的</w:t>
      </w:r>
      <w:r>
        <w:t>SVM</w:t>
      </w:r>
      <w:r>
        <w:t>人头检测算法</w:t>
      </w:r>
      <w:r>
        <w:rPr>
          <w:rFonts w:hint="eastAsia"/>
        </w:rPr>
        <w:t>，</w:t>
      </w:r>
      <w:r>
        <w:t>以及如何生成特征数据</w:t>
      </w:r>
      <w:r>
        <w:rPr>
          <w:rFonts w:hint="eastAsia"/>
        </w:rPr>
        <w:t>和利用特征数据进行检测。</w:t>
      </w:r>
    </w:p>
    <w:p w14:paraId="46B2EFD9" w14:textId="77777777" w:rsidR="00F12E22" w:rsidRPr="00DC14A3" w:rsidRDefault="008835EF" w:rsidP="00033F77">
      <w:pPr>
        <w:pStyle w:val="a5"/>
        <w:numPr>
          <w:ilvl w:val="0"/>
          <w:numId w:val="2"/>
        </w:numPr>
        <w:spacing w:after="0" w:line="440" w:lineRule="exact"/>
        <w:ind w:leftChars="0"/>
      </w:pPr>
      <w:r w:rsidRPr="00DC14A3">
        <w:t>视频监控系统软件</w:t>
      </w:r>
      <w:r w:rsidR="00F12E22" w:rsidRPr="00DC14A3">
        <w:t>设计</w:t>
      </w:r>
      <w:r w:rsidRPr="00DC14A3">
        <w:t>与实现</w:t>
      </w:r>
    </w:p>
    <w:p w14:paraId="59A820D0" w14:textId="77777777" w:rsidR="00F12E22" w:rsidRPr="00DC14A3" w:rsidRDefault="008835EF" w:rsidP="00E34F59">
      <w:pPr>
        <w:pStyle w:val="a5"/>
        <w:spacing w:after="0" w:line="440" w:lineRule="exact"/>
        <w:ind w:leftChars="0" w:firstLine="420"/>
        <w:rPr>
          <w:rFonts w:eastAsia="楷体_GB2312"/>
        </w:rPr>
      </w:pPr>
      <w:r w:rsidRPr="00DC14A3">
        <w:t>本章主要从系统的需求分析开始。分析系统的需求，提出需要的功能，然后进行概要设计，划分出功能模块，与各个功能模块之间的接口，从而进行系统各模块的详细设计，在进行类图的设计最终完成各个功能实现本系统的开发</w:t>
      </w:r>
    </w:p>
    <w:p w14:paraId="21FFA242" w14:textId="77777777" w:rsidR="00F12E22" w:rsidRPr="00DC14A3" w:rsidRDefault="008835EF" w:rsidP="00033F77">
      <w:pPr>
        <w:pStyle w:val="a5"/>
        <w:numPr>
          <w:ilvl w:val="0"/>
          <w:numId w:val="2"/>
        </w:numPr>
        <w:spacing w:after="0" w:line="440" w:lineRule="exact"/>
        <w:ind w:leftChars="0"/>
      </w:pPr>
      <w:r w:rsidRPr="00DC14A3">
        <w:t>实验结果对比分析</w:t>
      </w:r>
    </w:p>
    <w:p w14:paraId="67007785" w14:textId="77777777" w:rsidR="00F12E22" w:rsidRPr="00DC14A3" w:rsidRDefault="008835EF" w:rsidP="00E34F59">
      <w:pPr>
        <w:pStyle w:val="a5"/>
        <w:spacing w:before="100" w:after="50" w:line="440" w:lineRule="exact"/>
        <w:ind w:leftChars="0" w:firstLine="420"/>
      </w:pPr>
      <w:r w:rsidRPr="00DC14A3">
        <w:t>对系统中所使用的</w:t>
      </w:r>
      <w:proofErr w:type="spellStart"/>
      <w:r w:rsidRPr="00DC14A3">
        <w:t>AdaBoost</w:t>
      </w:r>
      <w:proofErr w:type="spellEnd"/>
      <w:r w:rsidRPr="00DC14A3">
        <w:t>算法和</w:t>
      </w:r>
      <w:r w:rsidRPr="00DC14A3">
        <w:t>SVM</w:t>
      </w:r>
      <w:r w:rsidRPr="00DC14A3">
        <w:t>人头检测算法进行分析比较，得出各个算法的优势和劣势，从而为后期的系统优化做好准备。</w:t>
      </w:r>
      <w:r w:rsidR="00F12E22" w:rsidRPr="00DC14A3">
        <w:br w:type="page"/>
      </w:r>
    </w:p>
    <w:p w14:paraId="17F61657" w14:textId="77777777" w:rsidR="00F12E22" w:rsidRPr="00DC14A3" w:rsidRDefault="00F12E22" w:rsidP="00F12E22">
      <w:pPr>
        <w:pStyle w:val="a5"/>
        <w:spacing w:beforeLines="150" w:before="468" w:afterLines="50" w:after="156" w:line="440" w:lineRule="exact"/>
        <w:ind w:leftChars="0" w:left="0"/>
        <w:jc w:val="center"/>
        <w:outlineLvl w:val="0"/>
        <w:rPr>
          <w:rFonts w:eastAsia="黑体"/>
          <w:sz w:val="36"/>
          <w:szCs w:val="36"/>
        </w:rPr>
      </w:pPr>
      <w:bookmarkStart w:id="11" w:name="_Toc420919073"/>
      <w:bookmarkStart w:id="12" w:name="_Toc421303924"/>
      <w:r w:rsidRPr="00DC14A3">
        <w:rPr>
          <w:rFonts w:eastAsia="黑体"/>
          <w:sz w:val="36"/>
          <w:szCs w:val="36"/>
        </w:rPr>
        <w:lastRenderedPageBreak/>
        <w:t>第</w:t>
      </w:r>
      <w:r w:rsidRPr="00DC14A3">
        <w:rPr>
          <w:rFonts w:eastAsia="黑体"/>
          <w:sz w:val="36"/>
          <w:szCs w:val="36"/>
        </w:rPr>
        <w:t>2</w:t>
      </w:r>
      <w:r w:rsidRPr="00DC14A3">
        <w:rPr>
          <w:rFonts w:eastAsia="黑体"/>
          <w:sz w:val="36"/>
          <w:szCs w:val="36"/>
        </w:rPr>
        <w:t>章</w:t>
      </w:r>
      <w:r w:rsidRPr="00DC14A3">
        <w:rPr>
          <w:rFonts w:eastAsia="黑体"/>
          <w:sz w:val="36"/>
          <w:szCs w:val="36"/>
        </w:rPr>
        <w:t xml:space="preserve"> </w:t>
      </w:r>
      <w:r w:rsidRPr="00DC14A3">
        <w:rPr>
          <w:rFonts w:eastAsia="黑体"/>
          <w:sz w:val="36"/>
          <w:szCs w:val="36"/>
        </w:rPr>
        <w:t>视频监控系统中的关键技术</w:t>
      </w:r>
      <w:bookmarkEnd w:id="11"/>
      <w:bookmarkEnd w:id="12"/>
    </w:p>
    <w:p w14:paraId="56C3C618" w14:textId="77777777" w:rsidR="00F12E22" w:rsidRPr="00DC14A3" w:rsidRDefault="00F12E22" w:rsidP="00F12E22">
      <w:pPr>
        <w:pStyle w:val="a5"/>
        <w:spacing w:before="100" w:after="50" w:line="440" w:lineRule="exact"/>
        <w:ind w:leftChars="0"/>
        <w:outlineLvl w:val="1"/>
        <w:rPr>
          <w:rFonts w:eastAsia="黑体"/>
          <w:sz w:val="28"/>
          <w:szCs w:val="28"/>
        </w:rPr>
      </w:pPr>
      <w:bookmarkStart w:id="13" w:name="_Toc420239174"/>
      <w:bookmarkStart w:id="14" w:name="_Toc420919074"/>
      <w:bookmarkStart w:id="15" w:name="_Toc421303925"/>
      <w:r w:rsidRPr="00DC14A3">
        <w:rPr>
          <w:rFonts w:eastAsia="黑体"/>
          <w:sz w:val="28"/>
          <w:szCs w:val="28"/>
        </w:rPr>
        <w:t>2.1</w:t>
      </w:r>
      <w:r w:rsidRPr="00DC14A3">
        <w:rPr>
          <w:rFonts w:eastAsia="黑体"/>
          <w:sz w:val="28"/>
          <w:szCs w:val="28"/>
        </w:rPr>
        <w:t>图像处理技术</w:t>
      </w:r>
      <w:bookmarkEnd w:id="13"/>
      <w:bookmarkEnd w:id="14"/>
      <w:bookmarkEnd w:id="15"/>
    </w:p>
    <w:p w14:paraId="2F93734B" w14:textId="77777777" w:rsidR="00F12E22" w:rsidRPr="00DC14A3" w:rsidRDefault="00F12E22" w:rsidP="00F12E22">
      <w:pPr>
        <w:pStyle w:val="a5"/>
        <w:spacing w:after="0" w:line="440" w:lineRule="exact"/>
        <w:ind w:leftChars="0" w:firstLine="420"/>
      </w:pPr>
      <w:r w:rsidRPr="00DC14A3">
        <w:t>图像处理（</w:t>
      </w:r>
      <w:r w:rsidRPr="00DC14A3">
        <w:t>Image Processing</w:t>
      </w:r>
      <w:r w:rsidRPr="00DC14A3">
        <w:t>）</w:t>
      </w:r>
      <w:r w:rsidRPr="00DC14A3">
        <w:t>,</w:t>
      </w:r>
      <w:r w:rsidRPr="00DC14A3">
        <w:t>用计算机对图像进行分析，已达到所需结果的技术。又称影像处理。图像处理一般指数字图像处理。数字图像是指用工业相机、摄像机、扫描仪等设备经过拍摄得到的一个大的二维数组，该数组的元素称为像素，其值称为灰度值。图像处理技术一般包括图像压缩，增强和复原，匹配、描述和识别</w:t>
      </w:r>
      <w:r w:rsidRPr="00DC14A3">
        <w:t>3</w:t>
      </w:r>
      <w:r w:rsidRPr="00DC14A3">
        <w:t>个部分。</w:t>
      </w:r>
    </w:p>
    <w:p w14:paraId="46BABF4A" w14:textId="77777777" w:rsidR="00F12E22" w:rsidRPr="00DC14A3" w:rsidRDefault="00F12E22" w:rsidP="00F12E22">
      <w:pPr>
        <w:pStyle w:val="a5"/>
        <w:spacing w:after="0" w:line="440" w:lineRule="exact"/>
        <w:ind w:leftChars="0" w:firstLine="420"/>
      </w:pPr>
      <w:proofErr w:type="spellStart"/>
      <w:r w:rsidRPr="00DC14A3">
        <w:t>OpenCV</w:t>
      </w:r>
      <w:proofErr w:type="spellEnd"/>
      <w:r w:rsidRPr="00DC14A3">
        <w:rPr>
          <w:vertAlign w:val="superscript"/>
        </w:rPr>
        <w:fldChar w:fldCharType="begin"/>
      </w:r>
      <w:r w:rsidRPr="00DC14A3">
        <w:rPr>
          <w:vertAlign w:val="superscript"/>
        </w:rPr>
        <w:instrText xml:space="preserve"> REF _Ref419822325 \r \h  \* MERGEFORMAT </w:instrText>
      </w:r>
      <w:r w:rsidRPr="00DC14A3">
        <w:rPr>
          <w:vertAlign w:val="superscript"/>
        </w:rPr>
      </w:r>
      <w:r w:rsidRPr="00DC14A3">
        <w:rPr>
          <w:vertAlign w:val="superscript"/>
        </w:rPr>
        <w:fldChar w:fldCharType="separate"/>
      </w:r>
      <w:r w:rsidR="00321532" w:rsidRPr="00DC14A3">
        <w:rPr>
          <w:vertAlign w:val="superscript"/>
        </w:rPr>
        <w:t>[4]</w:t>
      </w:r>
      <w:r w:rsidRPr="00DC14A3">
        <w:rPr>
          <w:vertAlign w:val="superscript"/>
        </w:rPr>
        <w:fldChar w:fldCharType="end"/>
      </w:r>
      <w:r w:rsidRPr="00DC14A3">
        <w:t>（</w:t>
      </w:r>
      <w:r w:rsidRPr="00DC14A3">
        <w:t xml:space="preserve"> Open Source Computer Vision Library</w:t>
      </w:r>
      <w:r w:rsidRPr="00DC14A3">
        <w:t>）是一个基于（开源）发行的跨平台计算机视觉库，由一系列</w:t>
      </w:r>
      <w:r w:rsidRPr="00DC14A3">
        <w:t>C</w:t>
      </w:r>
      <w:r w:rsidRPr="00DC14A3">
        <w:t>函数和少年</w:t>
      </w:r>
      <w:r w:rsidRPr="00DC14A3">
        <w:t>C++</w:t>
      </w:r>
      <w:r w:rsidRPr="00DC14A3">
        <w:t>类构成，可以运行在</w:t>
      </w:r>
      <w:r w:rsidRPr="00DC14A3">
        <w:t>Linux</w:t>
      </w:r>
      <w:r w:rsidRPr="00DC14A3">
        <w:t>、</w:t>
      </w:r>
      <w:r w:rsidRPr="00DC14A3">
        <w:t>Windows</w:t>
      </w:r>
      <w:r w:rsidRPr="00DC14A3">
        <w:t>和</w:t>
      </w:r>
      <w:r w:rsidRPr="00DC14A3">
        <w:t>Mac OS</w:t>
      </w:r>
      <w:r w:rsidRPr="00DC14A3">
        <w:t>操作系统上。它轻量级而且高效</w:t>
      </w:r>
      <w:r w:rsidRPr="00DC14A3">
        <w:t>——</w:t>
      </w:r>
      <w:r w:rsidRPr="00DC14A3">
        <w:t>由一系列</w:t>
      </w:r>
      <w:r w:rsidRPr="00DC14A3">
        <w:t xml:space="preserve"> C </w:t>
      </w:r>
      <w:r w:rsidRPr="00DC14A3">
        <w:t>函数和少量</w:t>
      </w:r>
      <w:r w:rsidRPr="00DC14A3">
        <w:t xml:space="preserve"> C++ </w:t>
      </w:r>
      <w:r w:rsidRPr="00DC14A3">
        <w:t>类构成，同时提供了</w:t>
      </w:r>
      <w:r w:rsidRPr="00DC14A3">
        <w:t>Python</w:t>
      </w:r>
      <w:r w:rsidRPr="00DC14A3">
        <w:t>、</w:t>
      </w:r>
      <w:r w:rsidRPr="00DC14A3">
        <w:t>Ruby</w:t>
      </w:r>
      <w:r w:rsidRPr="00DC14A3">
        <w:t>、</w:t>
      </w:r>
      <w:r w:rsidRPr="00DC14A3">
        <w:t>MATLAB</w:t>
      </w:r>
      <w:r w:rsidRPr="00DC14A3">
        <w:t>等语言的接口，实现了</w:t>
      </w:r>
      <w:r w:rsidR="00482A2A">
        <w:fldChar w:fldCharType="begin"/>
      </w:r>
      <w:r w:rsidR="00482A2A">
        <w:instrText xml:space="preserve"> HYPERLINK "http://baike.baidu.com/view/14662.htm" \t "_blank" </w:instrText>
      </w:r>
      <w:r w:rsidR="00482A2A">
        <w:fldChar w:fldCharType="separate"/>
      </w:r>
      <w:r w:rsidRPr="00DC14A3">
        <w:t>图像处理</w:t>
      </w:r>
      <w:r w:rsidR="00482A2A">
        <w:fldChar w:fldCharType="end"/>
      </w:r>
      <w:r w:rsidRPr="00DC14A3">
        <w:t>和计算机视觉方面的很多通用算法。</w:t>
      </w:r>
    </w:p>
    <w:p w14:paraId="054958D2" w14:textId="77777777" w:rsidR="00F12E22" w:rsidRPr="00DC14A3" w:rsidRDefault="00F12E22" w:rsidP="00F12E22">
      <w:pPr>
        <w:pStyle w:val="a5"/>
        <w:spacing w:after="0" w:line="440" w:lineRule="exact"/>
        <w:ind w:leftChars="0" w:firstLine="420"/>
      </w:pPr>
      <w:r w:rsidRPr="00DC14A3">
        <w:t>由于门禁视频监控系统在</w:t>
      </w:r>
      <w:r w:rsidRPr="00DC14A3">
        <w:t>.NET</w:t>
      </w:r>
      <w:r w:rsidRPr="00DC14A3">
        <w:t>平台下实现，不能直接运行</w:t>
      </w:r>
      <w:r w:rsidRPr="00DC14A3">
        <w:t>C/C++</w:t>
      </w:r>
      <w:r w:rsidRPr="00DC14A3">
        <w:t>类库，所以需要对</w:t>
      </w:r>
      <w:proofErr w:type="spellStart"/>
      <w:r w:rsidRPr="00DC14A3">
        <w:t>OpenCV</w:t>
      </w:r>
      <w:proofErr w:type="spellEnd"/>
      <w:r w:rsidRPr="00DC14A3">
        <w:t>进行封装，所以在本论文中使用了</w:t>
      </w:r>
      <w:proofErr w:type="spellStart"/>
      <w:r w:rsidRPr="00DC14A3">
        <w:t>EmguCV</w:t>
      </w:r>
      <w:proofErr w:type="spellEnd"/>
      <w:r w:rsidRPr="00DC14A3">
        <w:t>。</w:t>
      </w:r>
    </w:p>
    <w:p w14:paraId="69E12915" w14:textId="77777777" w:rsidR="00F12E22" w:rsidRPr="00DC14A3" w:rsidRDefault="00F12E22" w:rsidP="00F12E22">
      <w:pPr>
        <w:pStyle w:val="a5"/>
        <w:spacing w:after="0" w:line="440" w:lineRule="exact"/>
        <w:ind w:leftChars="0" w:firstLine="420"/>
      </w:pPr>
      <w:proofErr w:type="spellStart"/>
      <w:r w:rsidRPr="00DC14A3">
        <w:t>EmguCV</w:t>
      </w:r>
      <w:proofErr w:type="spellEnd"/>
      <w:r w:rsidRPr="00DC14A3">
        <w:t>是</w:t>
      </w:r>
      <w:r w:rsidRPr="00DC14A3">
        <w:t>.NET</w:t>
      </w:r>
      <w:r w:rsidRPr="00DC14A3">
        <w:t>平台下对</w:t>
      </w:r>
      <w:proofErr w:type="spellStart"/>
      <w:r w:rsidRPr="00DC14A3">
        <w:t>OpenCV</w:t>
      </w:r>
      <w:proofErr w:type="spellEnd"/>
      <w:r w:rsidRPr="00DC14A3">
        <w:t>图像处理库的封装。也就是</w:t>
      </w:r>
      <w:proofErr w:type="spellStart"/>
      <w:r w:rsidRPr="00DC14A3">
        <w:t>OpenCV</w:t>
      </w:r>
      <w:proofErr w:type="spellEnd"/>
      <w:r w:rsidRPr="00DC14A3">
        <w:t>的</w:t>
      </w:r>
      <w:r w:rsidRPr="00DC14A3">
        <w:t>.NET</w:t>
      </w:r>
      <w:r w:rsidRPr="00DC14A3">
        <w:t>版。它运行在</w:t>
      </w:r>
      <w:r w:rsidRPr="00DC14A3">
        <w:t>.NET</w:t>
      </w:r>
      <w:r w:rsidRPr="00DC14A3">
        <w:t>兼容的编程语言下调用</w:t>
      </w:r>
      <w:proofErr w:type="spellStart"/>
      <w:r w:rsidRPr="00DC14A3">
        <w:t>OpenCV</w:t>
      </w:r>
      <w:proofErr w:type="spellEnd"/>
      <w:r w:rsidRPr="00DC14A3">
        <w:t>的函数，如</w:t>
      </w:r>
      <w:r w:rsidRPr="00DC14A3">
        <w:t>C#</w:t>
      </w:r>
      <w:r w:rsidRPr="00DC14A3">
        <w:t>等。</w:t>
      </w:r>
    </w:p>
    <w:p w14:paraId="7DF1FEB0" w14:textId="77777777" w:rsidR="00F12E22" w:rsidRPr="00DC14A3" w:rsidRDefault="00F12E22" w:rsidP="00F12E22">
      <w:pPr>
        <w:pStyle w:val="a5"/>
        <w:spacing w:after="0"/>
        <w:ind w:leftChars="0"/>
        <w:outlineLvl w:val="1"/>
        <w:rPr>
          <w:rFonts w:eastAsia="黑体"/>
          <w:sz w:val="28"/>
          <w:szCs w:val="28"/>
        </w:rPr>
      </w:pPr>
      <w:bookmarkStart w:id="16" w:name="_Toc420919075"/>
      <w:bookmarkStart w:id="17" w:name="_Toc421303926"/>
      <w:r w:rsidRPr="00DC14A3">
        <w:rPr>
          <w:rFonts w:eastAsia="黑体"/>
          <w:sz w:val="28"/>
          <w:szCs w:val="28"/>
        </w:rPr>
        <w:t>2.2 WPF</w:t>
      </w:r>
      <w:bookmarkEnd w:id="16"/>
      <w:bookmarkEnd w:id="17"/>
    </w:p>
    <w:p w14:paraId="47C4B400" w14:textId="77777777" w:rsidR="00F12E22" w:rsidRPr="00DC14A3" w:rsidRDefault="00F12E22" w:rsidP="004F0D96">
      <w:pPr>
        <w:widowControl/>
        <w:shd w:val="clear" w:color="auto" w:fill="FFFFFF"/>
        <w:spacing w:line="440" w:lineRule="exact"/>
        <w:ind w:left="420" w:firstLine="420"/>
        <w:jc w:val="left"/>
        <w:rPr>
          <w:sz w:val="24"/>
        </w:rPr>
      </w:pPr>
      <w:r w:rsidRPr="00DC14A3">
        <w:rPr>
          <w:sz w:val="24"/>
        </w:rPr>
        <w:t>WPF</w:t>
      </w:r>
      <w:r w:rsidRPr="00DC14A3">
        <w:rPr>
          <w:sz w:val="24"/>
        </w:rPr>
        <w:t>（</w:t>
      </w:r>
      <w:r w:rsidRPr="00DC14A3">
        <w:rPr>
          <w:sz w:val="24"/>
        </w:rPr>
        <w:t>Windows Presentation Foundation</w:t>
      </w:r>
      <w:r w:rsidRPr="00DC14A3">
        <w:rPr>
          <w:sz w:val="24"/>
        </w:rPr>
        <w:t>）是微软推出的基于</w:t>
      </w:r>
      <w:r w:rsidRPr="00DC14A3">
        <w:rPr>
          <w:sz w:val="24"/>
        </w:rPr>
        <w:t>Windows Vista</w:t>
      </w:r>
      <w:r w:rsidRPr="00DC14A3">
        <w:rPr>
          <w:sz w:val="24"/>
        </w:rPr>
        <w:t>的永华界面框架，属于</w:t>
      </w:r>
      <w:r w:rsidRPr="00DC14A3">
        <w:rPr>
          <w:sz w:val="24"/>
        </w:rPr>
        <w:t>.NET Framework3.0</w:t>
      </w:r>
      <w:r w:rsidRPr="00DC14A3">
        <w:rPr>
          <w:sz w:val="24"/>
        </w:rPr>
        <w:t>的一部分。它提供了统一的编程模型（</w:t>
      </w:r>
      <w:r w:rsidRPr="00DC14A3">
        <w:rPr>
          <w:sz w:val="24"/>
        </w:rPr>
        <w:t>MVVM</w:t>
      </w:r>
      <w:r w:rsidRPr="00DC14A3">
        <w:rPr>
          <w:sz w:val="24"/>
        </w:rPr>
        <w:t>模型）、语言和框架，真正做到了分离界面设计人员与开发人员的工作；同时它提供了全新的多媒体交互用户图形界面。</w:t>
      </w:r>
    </w:p>
    <w:p w14:paraId="603A4CD3" w14:textId="77777777" w:rsidR="00F12E22" w:rsidRPr="00DC14A3" w:rsidRDefault="00F12E22" w:rsidP="004F0D96">
      <w:pPr>
        <w:widowControl/>
        <w:shd w:val="clear" w:color="auto" w:fill="FFFFFF"/>
        <w:spacing w:line="440" w:lineRule="exact"/>
        <w:ind w:left="420" w:firstLine="420"/>
        <w:jc w:val="left"/>
        <w:rPr>
          <w:sz w:val="24"/>
        </w:rPr>
      </w:pPr>
      <w:r w:rsidRPr="00DC14A3">
        <w:rPr>
          <w:sz w:val="24"/>
        </w:rPr>
        <w:t>WPF</w:t>
      </w:r>
      <w:r w:rsidRPr="00DC14A3">
        <w:rPr>
          <w:sz w:val="24"/>
        </w:rPr>
        <w:t>具有强大的数据绑定功能，存储和访问数据由</w:t>
      </w:r>
      <w:r w:rsidRPr="00DC14A3">
        <w:rPr>
          <w:sz w:val="24"/>
        </w:rPr>
        <w:t>Microsoft SQL Server</w:t>
      </w:r>
      <w:r w:rsidRPr="00DC14A3">
        <w:rPr>
          <w:sz w:val="24"/>
        </w:rPr>
        <w:t>和</w:t>
      </w:r>
      <w:r w:rsidRPr="00DC14A3">
        <w:rPr>
          <w:sz w:val="24"/>
        </w:rPr>
        <w:t>ADO.NET</w:t>
      </w:r>
      <w:r w:rsidRPr="00DC14A3">
        <w:rPr>
          <w:sz w:val="24"/>
        </w:rPr>
        <w:t>之类的技术提供，涉及两个步骤：</w:t>
      </w:r>
    </w:p>
    <w:p w14:paraId="37A218EA" w14:textId="77777777" w:rsidR="00F12E22" w:rsidRPr="00DC14A3" w:rsidRDefault="00F12E22" w:rsidP="004F0D96">
      <w:pPr>
        <w:pStyle w:val="a6"/>
        <w:widowControl/>
        <w:numPr>
          <w:ilvl w:val="0"/>
          <w:numId w:val="3"/>
        </w:numPr>
        <w:shd w:val="clear" w:color="auto" w:fill="FFFFFF"/>
        <w:spacing w:line="440" w:lineRule="exact"/>
        <w:ind w:firstLineChars="0"/>
        <w:jc w:val="left"/>
        <w:rPr>
          <w:sz w:val="24"/>
        </w:rPr>
      </w:pPr>
      <w:r w:rsidRPr="00DC14A3">
        <w:rPr>
          <w:sz w:val="24"/>
        </w:rPr>
        <w:t>将数据从托管对象复制到控件中，在控件上可以显示和编辑数据。</w:t>
      </w:r>
    </w:p>
    <w:p w14:paraId="60A28FD0" w14:textId="77777777" w:rsidR="00F12E22" w:rsidRPr="00DC14A3" w:rsidRDefault="00F12E22" w:rsidP="004F0D96">
      <w:pPr>
        <w:pStyle w:val="a6"/>
        <w:widowControl/>
        <w:numPr>
          <w:ilvl w:val="0"/>
          <w:numId w:val="3"/>
        </w:numPr>
        <w:shd w:val="clear" w:color="auto" w:fill="FFFFFF"/>
        <w:spacing w:line="440" w:lineRule="exact"/>
        <w:ind w:firstLineChars="0"/>
        <w:jc w:val="left"/>
        <w:rPr>
          <w:sz w:val="24"/>
        </w:rPr>
      </w:pPr>
      <w:r w:rsidRPr="00DC14A3">
        <w:rPr>
          <w:sz w:val="24"/>
        </w:rPr>
        <w:t>确保将使用控件对数据进行的更改复制回托管对象。</w:t>
      </w:r>
    </w:p>
    <w:p w14:paraId="5774115A" w14:textId="4C37E035" w:rsidR="00F12E22" w:rsidRDefault="00F12E22" w:rsidP="004F0D96">
      <w:pPr>
        <w:widowControl/>
        <w:shd w:val="clear" w:color="auto" w:fill="FFFFFF"/>
        <w:spacing w:line="440" w:lineRule="exact"/>
        <w:ind w:left="420"/>
        <w:jc w:val="left"/>
        <w:rPr>
          <w:sz w:val="24"/>
        </w:rPr>
      </w:pPr>
      <w:r w:rsidRPr="00DC14A3">
        <w:rPr>
          <w:sz w:val="24"/>
        </w:rPr>
        <w:t>为了简化应用程序开发，</w:t>
      </w:r>
      <w:r w:rsidRPr="00DC14A3">
        <w:rPr>
          <w:sz w:val="24"/>
        </w:rPr>
        <w:t xml:space="preserve">WPF </w:t>
      </w:r>
      <w:r w:rsidRPr="00DC14A3">
        <w:rPr>
          <w:sz w:val="24"/>
        </w:rPr>
        <w:t>提供了一个数据绑定引擎以自动执行这些步骤。数据绑定引擎的核心单元是</w:t>
      </w:r>
      <w:r w:rsidRPr="00DC14A3">
        <w:rPr>
          <w:sz w:val="24"/>
        </w:rPr>
        <w:t> </w:t>
      </w:r>
      <w:hyperlink r:id="rId12" w:history="1">
        <w:r w:rsidRPr="00DC14A3">
          <w:rPr>
            <w:sz w:val="24"/>
          </w:rPr>
          <w:t>Binding</w:t>
        </w:r>
      </w:hyperlink>
      <w:r w:rsidRPr="00DC14A3">
        <w:rPr>
          <w:sz w:val="24"/>
        </w:rPr>
        <w:t> </w:t>
      </w:r>
      <w:r w:rsidRPr="00DC14A3">
        <w:rPr>
          <w:sz w:val="24"/>
        </w:rPr>
        <w:t>类，它的任务是将控件（绑定目标）绑定到数据对象（绑定源），关系如图</w:t>
      </w:r>
      <w:r w:rsidR="00482A2A">
        <w:rPr>
          <w:rFonts w:hint="eastAsia"/>
          <w:sz w:val="24"/>
        </w:rPr>
        <w:t>2-1</w:t>
      </w:r>
      <w:r w:rsidRPr="00DC14A3">
        <w:rPr>
          <w:sz w:val="24"/>
        </w:rPr>
        <w:t>所示：</w:t>
      </w:r>
    </w:p>
    <w:p w14:paraId="2BA8C075" w14:textId="77777777" w:rsidR="0035757C" w:rsidRPr="00DC14A3" w:rsidRDefault="0035757C" w:rsidP="004F0D96">
      <w:pPr>
        <w:widowControl/>
        <w:shd w:val="clear" w:color="auto" w:fill="FFFFFF"/>
        <w:spacing w:line="440" w:lineRule="exact"/>
        <w:ind w:left="420"/>
        <w:jc w:val="left"/>
        <w:rPr>
          <w:sz w:val="24"/>
        </w:rPr>
      </w:pPr>
    </w:p>
    <w:p w14:paraId="1ACA8E07" w14:textId="6F65A6BF" w:rsidR="00F12E22" w:rsidRPr="00DC14A3" w:rsidRDefault="00F12E22" w:rsidP="0035757C">
      <w:pPr>
        <w:widowControl/>
        <w:shd w:val="clear" w:color="auto" w:fill="FFFFFF"/>
        <w:ind w:left="420"/>
        <w:jc w:val="left"/>
        <w:rPr>
          <w:sz w:val="24"/>
        </w:rPr>
      </w:pPr>
    </w:p>
    <w:p w14:paraId="0AE9E554" w14:textId="29BAF216" w:rsidR="0035757C" w:rsidRDefault="00482A2A" w:rsidP="00E34F59">
      <w:pPr>
        <w:pStyle w:val="a9"/>
        <w:spacing w:before="0" w:beforeAutospacing="0" w:after="0" w:afterAutospacing="0" w:line="440" w:lineRule="exact"/>
        <w:ind w:left="420" w:firstLine="420"/>
        <w:rPr>
          <w:rFonts w:ascii="Times New Roman" w:hAnsi="Times New Roman" w:cs="Times New Roman"/>
        </w:rPr>
      </w:pPr>
      <w:r w:rsidRPr="00DC14A3">
        <w:rPr>
          <w:noProof/>
        </w:rPr>
        <w:drawing>
          <wp:anchor distT="0" distB="0" distL="114300" distR="114300" simplePos="0" relativeHeight="251658240" behindDoc="0" locked="0" layoutInCell="1" allowOverlap="1" wp14:anchorId="009E3F17" wp14:editId="2A2E44BF">
            <wp:simplePos x="0" y="0"/>
            <wp:positionH relativeFrom="column">
              <wp:posOffset>759460</wp:posOffset>
            </wp:positionH>
            <wp:positionV relativeFrom="paragraph">
              <wp:posOffset>8255</wp:posOffset>
            </wp:positionV>
            <wp:extent cx="4370070" cy="1353185"/>
            <wp:effectExtent l="0" t="0" r="0" b="0"/>
            <wp:wrapSquare wrapText="bothSides"/>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4370070" cy="1353185"/>
                    </a:xfrm>
                    <a:prstGeom prst="rect">
                      <a:avLst/>
                    </a:prstGeom>
                  </pic:spPr>
                </pic:pic>
              </a:graphicData>
            </a:graphic>
            <wp14:sizeRelH relativeFrom="margin">
              <wp14:pctWidth>0</wp14:pctWidth>
            </wp14:sizeRelH>
            <wp14:sizeRelV relativeFrom="margin">
              <wp14:pctHeight>0</wp14:pctHeight>
            </wp14:sizeRelV>
          </wp:anchor>
        </w:drawing>
      </w:r>
    </w:p>
    <w:p w14:paraId="4A0F7E5D" w14:textId="77777777" w:rsidR="0035757C" w:rsidRDefault="0035757C" w:rsidP="00E34F59">
      <w:pPr>
        <w:pStyle w:val="a9"/>
        <w:spacing w:before="0" w:beforeAutospacing="0" w:after="0" w:afterAutospacing="0" w:line="440" w:lineRule="exact"/>
        <w:ind w:left="420" w:firstLine="420"/>
        <w:rPr>
          <w:rFonts w:ascii="Times New Roman" w:hAnsi="Times New Roman" w:cs="Times New Roman"/>
        </w:rPr>
      </w:pPr>
    </w:p>
    <w:p w14:paraId="4F6F8E20" w14:textId="77777777" w:rsidR="0035757C" w:rsidRDefault="0035757C" w:rsidP="00E34F59">
      <w:pPr>
        <w:pStyle w:val="a9"/>
        <w:spacing w:before="0" w:beforeAutospacing="0" w:after="0" w:afterAutospacing="0" w:line="440" w:lineRule="exact"/>
        <w:ind w:left="420" w:firstLine="420"/>
        <w:rPr>
          <w:rFonts w:ascii="Times New Roman" w:hAnsi="Times New Roman" w:cs="Times New Roman"/>
        </w:rPr>
      </w:pPr>
    </w:p>
    <w:p w14:paraId="05AC4163" w14:textId="77777777" w:rsidR="0035757C" w:rsidRDefault="0035757C" w:rsidP="00E34F59">
      <w:pPr>
        <w:pStyle w:val="a9"/>
        <w:spacing w:before="0" w:beforeAutospacing="0" w:after="0" w:afterAutospacing="0" w:line="440" w:lineRule="exact"/>
        <w:ind w:left="420" w:firstLine="420"/>
        <w:rPr>
          <w:rFonts w:ascii="Times New Roman" w:hAnsi="Times New Roman" w:cs="Times New Roman"/>
        </w:rPr>
      </w:pPr>
    </w:p>
    <w:p w14:paraId="3C552BB0" w14:textId="77777777" w:rsidR="0035757C" w:rsidRDefault="0035757C" w:rsidP="00E34F59">
      <w:pPr>
        <w:pStyle w:val="a9"/>
        <w:spacing w:before="0" w:beforeAutospacing="0" w:after="0" w:afterAutospacing="0" w:line="440" w:lineRule="exact"/>
        <w:ind w:left="420" w:firstLine="420"/>
        <w:rPr>
          <w:rFonts w:ascii="Times New Roman" w:hAnsi="Times New Roman" w:cs="Times New Roman"/>
        </w:rPr>
      </w:pPr>
    </w:p>
    <w:p w14:paraId="16A1409A" w14:textId="26B1FB89" w:rsidR="00482A2A" w:rsidRPr="00482A2A" w:rsidRDefault="00482A2A" w:rsidP="00482A2A">
      <w:pPr>
        <w:pStyle w:val="a9"/>
        <w:spacing w:before="0" w:beforeAutospacing="0" w:after="0" w:afterAutospacing="0" w:line="440" w:lineRule="exact"/>
        <w:ind w:left="420" w:firstLine="420"/>
        <w:jc w:val="center"/>
        <w:rPr>
          <w:rFonts w:cs="Times New Roman"/>
          <w:b/>
          <w:sz w:val="21"/>
          <w:szCs w:val="21"/>
        </w:rPr>
      </w:pPr>
      <w:r w:rsidRPr="00482A2A">
        <w:rPr>
          <w:rFonts w:cs="Times New Roman"/>
          <w:b/>
          <w:sz w:val="21"/>
          <w:szCs w:val="21"/>
        </w:rPr>
        <w:t>图</w:t>
      </w:r>
      <w:r w:rsidRPr="00482A2A">
        <w:rPr>
          <w:rFonts w:cs="Times New Roman" w:hint="eastAsia"/>
          <w:b/>
          <w:sz w:val="21"/>
          <w:szCs w:val="21"/>
        </w:rPr>
        <w:t>2-</w:t>
      </w:r>
      <w:r w:rsidRPr="00482A2A">
        <w:rPr>
          <w:rFonts w:cs="Times New Roman"/>
          <w:b/>
          <w:sz w:val="21"/>
          <w:szCs w:val="21"/>
        </w:rPr>
        <w:t>1绑定源与绑定目标的关系图</w:t>
      </w:r>
    </w:p>
    <w:p w14:paraId="67B75E55" w14:textId="49363D70" w:rsidR="0092438C" w:rsidRPr="00DC14A3" w:rsidRDefault="0092438C" w:rsidP="00E34F59">
      <w:pPr>
        <w:pStyle w:val="a9"/>
        <w:spacing w:before="0" w:beforeAutospacing="0" w:after="0" w:afterAutospacing="0" w:line="440" w:lineRule="exact"/>
        <w:ind w:left="420" w:firstLine="420"/>
        <w:rPr>
          <w:rFonts w:ascii="Times New Roman" w:hAnsi="Times New Roman" w:cs="Times New Roman"/>
        </w:rPr>
      </w:pPr>
      <w:r w:rsidRPr="00DC14A3">
        <w:rPr>
          <w:rFonts w:ascii="Times New Roman" w:hAnsi="Times New Roman" w:cs="Times New Roman"/>
        </w:rPr>
        <w:t xml:space="preserve">WPF </w:t>
      </w:r>
      <w:r w:rsidRPr="00DC14A3">
        <w:rPr>
          <w:rFonts w:ascii="Times New Roman" w:hAnsi="Times New Roman" w:cs="Times New Roman"/>
        </w:rPr>
        <w:t>主要编程模型是通过托管代码公开的。在</w:t>
      </w:r>
      <w:r w:rsidRPr="00DC14A3">
        <w:rPr>
          <w:rFonts w:ascii="Times New Roman" w:hAnsi="Times New Roman" w:cs="Times New Roman"/>
        </w:rPr>
        <w:t xml:space="preserve"> WPF </w:t>
      </w:r>
      <w:r w:rsidRPr="00DC14A3">
        <w:rPr>
          <w:rFonts w:ascii="Times New Roman" w:hAnsi="Times New Roman" w:cs="Times New Roman"/>
        </w:rPr>
        <w:t>的早期设计阶段，曾有过大量关于如何界定系统的托管组件和非托管组件的争论。</w:t>
      </w:r>
      <w:r w:rsidRPr="00DC14A3">
        <w:rPr>
          <w:rFonts w:ascii="Times New Roman" w:hAnsi="Times New Roman" w:cs="Times New Roman"/>
        </w:rPr>
        <w:t xml:space="preserve">CLR </w:t>
      </w:r>
      <w:r w:rsidRPr="00DC14A3">
        <w:rPr>
          <w:rFonts w:ascii="Times New Roman" w:hAnsi="Times New Roman" w:cs="Times New Roman"/>
        </w:rPr>
        <w:t>提供一系列的功能，可以</w:t>
      </w:r>
      <w:proofErr w:type="gramStart"/>
      <w:r w:rsidRPr="00DC14A3">
        <w:rPr>
          <w:rFonts w:ascii="Times New Roman" w:hAnsi="Times New Roman" w:cs="Times New Roman"/>
        </w:rPr>
        <w:t>令开发</w:t>
      </w:r>
      <w:proofErr w:type="gramEnd"/>
      <w:r w:rsidRPr="00DC14A3">
        <w:rPr>
          <w:rFonts w:ascii="Times New Roman" w:hAnsi="Times New Roman" w:cs="Times New Roman"/>
        </w:rPr>
        <w:t>效率更高并且更加可靠（包括内存管理、错误处理和常规类型系统等）</w:t>
      </w:r>
      <w:r w:rsidRPr="00DC14A3">
        <w:rPr>
          <w:rFonts w:ascii="Times New Roman" w:hAnsi="Times New Roman" w:cs="Times New Roman"/>
        </w:rPr>
        <w:t>,</w:t>
      </w:r>
      <w:r w:rsidRPr="00DC14A3">
        <w:rPr>
          <w:rFonts w:ascii="Times New Roman" w:hAnsi="Times New Roman" w:cs="Times New Roman"/>
        </w:rPr>
        <w:t>但这是需要付出代价的。图</w:t>
      </w:r>
      <w:r w:rsidRPr="00DC14A3">
        <w:rPr>
          <w:rFonts w:ascii="Times New Roman" w:hAnsi="Times New Roman" w:cs="Times New Roman"/>
        </w:rPr>
        <w:t>2-</w:t>
      </w:r>
      <w:r w:rsidR="00482A2A">
        <w:rPr>
          <w:rFonts w:ascii="Times New Roman" w:hAnsi="Times New Roman" w:cs="Times New Roman"/>
        </w:rPr>
        <w:t>2</w:t>
      </w:r>
      <w:r w:rsidRPr="00DC14A3">
        <w:rPr>
          <w:rFonts w:ascii="Times New Roman" w:hAnsi="Times New Roman" w:cs="Times New Roman"/>
        </w:rPr>
        <w:t>说明了</w:t>
      </w:r>
      <w:r w:rsidRPr="00DC14A3">
        <w:rPr>
          <w:rFonts w:ascii="Times New Roman" w:hAnsi="Times New Roman" w:cs="Times New Roman"/>
        </w:rPr>
        <w:t xml:space="preserve"> WPF </w:t>
      </w:r>
      <w:r w:rsidRPr="00DC14A3">
        <w:rPr>
          <w:rFonts w:ascii="Times New Roman" w:hAnsi="Times New Roman" w:cs="Times New Roman"/>
        </w:rPr>
        <w:t>的主要组件</w:t>
      </w:r>
      <w:r w:rsidRPr="00DC14A3">
        <w:rPr>
          <w:rFonts w:ascii="Times New Roman" w:hAnsi="Times New Roman" w:cs="Times New Roman"/>
        </w:rPr>
        <w:t>.</w:t>
      </w:r>
      <w:r w:rsidRPr="00DC14A3">
        <w:rPr>
          <w:rFonts w:ascii="Times New Roman" w:hAnsi="Times New Roman" w:cs="Times New Roman"/>
        </w:rPr>
        <w:t>关系图的红色部分（</w:t>
      </w:r>
      <w:proofErr w:type="spellStart"/>
      <w:r w:rsidRPr="00DC14A3">
        <w:rPr>
          <w:rFonts w:ascii="Times New Roman" w:hAnsi="Times New Roman" w:cs="Times New Roman"/>
        </w:rPr>
        <w:t>PresentationFramework</w:t>
      </w:r>
      <w:proofErr w:type="spellEnd"/>
      <w:r w:rsidRPr="00DC14A3">
        <w:rPr>
          <w:rFonts w:ascii="Times New Roman" w:hAnsi="Times New Roman" w:cs="Times New Roman"/>
        </w:rPr>
        <w:t>、</w:t>
      </w:r>
      <w:proofErr w:type="spellStart"/>
      <w:r w:rsidRPr="00DC14A3">
        <w:rPr>
          <w:rFonts w:ascii="Times New Roman" w:hAnsi="Times New Roman" w:cs="Times New Roman"/>
        </w:rPr>
        <w:t>PresentationCore</w:t>
      </w:r>
      <w:proofErr w:type="spellEnd"/>
      <w:r w:rsidRPr="00DC14A3">
        <w:rPr>
          <w:rFonts w:ascii="Times New Roman" w:hAnsi="Times New Roman" w:cs="Times New Roman"/>
        </w:rPr>
        <w:t xml:space="preserve"> </w:t>
      </w:r>
      <w:r w:rsidRPr="00DC14A3">
        <w:rPr>
          <w:rFonts w:ascii="Times New Roman" w:hAnsi="Times New Roman" w:cs="Times New Roman"/>
        </w:rPr>
        <w:t>和</w:t>
      </w:r>
      <w:r w:rsidRPr="00DC14A3">
        <w:rPr>
          <w:rFonts w:ascii="Times New Roman" w:hAnsi="Times New Roman" w:cs="Times New Roman"/>
        </w:rPr>
        <w:t xml:space="preserve"> </w:t>
      </w:r>
      <w:proofErr w:type="spellStart"/>
      <w:r w:rsidRPr="00DC14A3">
        <w:rPr>
          <w:rFonts w:ascii="Times New Roman" w:hAnsi="Times New Roman" w:cs="Times New Roman"/>
        </w:rPr>
        <w:t>milcore</w:t>
      </w:r>
      <w:proofErr w:type="spellEnd"/>
      <w:r w:rsidRPr="00DC14A3">
        <w:rPr>
          <w:rFonts w:ascii="Times New Roman" w:hAnsi="Times New Roman" w:cs="Times New Roman"/>
        </w:rPr>
        <w:t>）是</w:t>
      </w:r>
      <w:r w:rsidRPr="00DC14A3">
        <w:rPr>
          <w:rFonts w:ascii="Times New Roman" w:hAnsi="Times New Roman" w:cs="Times New Roman"/>
        </w:rPr>
        <w:t xml:space="preserve"> WPF </w:t>
      </w:r>
      <w:r w:rsidRPr="00DC14A3">
        <w:rPr>
          <w:rFonts w:ascii="Times New Roman" w:hAnsi="Times New Roman" w:cs="Times New Roman"/>
        </w:rPr>
        <w:t>的主要代码部分。</w:t>
      </w:r>
      <w:r w:rsidRPr="00DC14A3">
        <w:rPr>
          <w:rFonts w:ascii="Times New Roman" w:hAnsi="Times New Roman" w:cs="Times New Roman"/>
        </w:rPr>
        <w:t> </w:t>
      </w:r>
      <w:r w:rsidRPr="00DC14A3">
        <w:rPr>
          <w:rFonts w:ascii="Times New Roman" w:hAnsi="Times New Roman" w:cs="Times New Roman"/>
        </w:rPr>
        <w:t>在这些组件中，只有一个是非托管组件</w:t>
      </w:r>
      <w:r w:rsidRPr="00DC14A3">
        <w:rPr>
          <w:rFonts w:ascii="Times New Roman" w:hAnsi="Times New Roman" w:cs="Times New Roman"/>
        </w:rPr>
        <w:t>–</w:t>
      </w:r>
      <w:proofErr w:type="spellStart"/>
      <w:r w:rsidRPr="00DC14A3">
        <w:rPr>
          <w:rFonts w:ascii="Times New Roman" w:hAnsi="Times New Roman" w:cs="Times New Roman"/>
        </w:rPr>
        <w:t>milcore</w:t>
      </w:r>
      <w:proofErr w:type="spellEnd"/>
      <w:r w:rsidRPr="00DC14A3">
        <w:rPr>
          <w:rFonts w:ascii="Times New Roman" w:hAnsi="Times New Roman" w:cs="Times New Roman"/>
        </w:rPr>
        <w:t>。</w:t>
      </w:r>
    </w:p>
    <w:p w14:paraId="00AAE123" w14:textId="77777777" w:rsidR="0092438C" w:rsidRPr="00DC14A3" w:rsidRDefault="0092438C" w:rsidP="00E34F59">
      <w:pPr>
        <w:pStyle w:val="a9"/>
        <w:spacing w:before="0" w:beforeAutospacing="0" w:after="0" w:afterAutospacing="0" w:line="440" w:lineRule="exact"/>
        <w:ind w:left="420" w:firstLine="420"/>
        <w:rPr>
          <w:rFonts w:ascii="Times New Roman" w:hAnsi="Times New Roman" w:cs="Times New Roman"/>
        </w:rPr>
      </w:pPr>
      <w:proofErr w:type="spellStart"/>
      <w:r w:rsidRPr="00DC14A3">
        <w:rPr>
          <w:rFonts w:ascii="Times New Roman" w:hAnsi="Times New Roman" w:cs="Times New Roman"/>
        </w:rPr>
        <w:t>milcore</w:t>
      </w:r>
      <w:proofErr w:type="spellEnd"/>
      <w:r w:rsidRPr="00DC14A3">
        <w:rPr>
          <w:rFonts w:ascii="Times New Roman" w:hAnsi="Times New Roman" w:cs="Times New Roman"/>
        </w:rPr>
        <w:t xml:space="preserve"> </w:t>
      </w:r>
      <w:r w:rsidRPr="00DC14A3">
        <w:rPr>
          <w:rFonts w:ascii="Times New Roman" w:hAnsi="Times New Roman" w:cs="Times New Roman"/>
        </w:rPr>
        <w:t>是以非托管代码编写的，目的是实现与</w:t>
      </w:r>
      <w:r w:rsidRPr="00DC14A3">
        <w:rPr>
          <w:rFonts w:ascii="Times New Roman" w:hAnsi="Times New Roman" w:cs="Times New Roman"/>
        </w:rPr>
        <w:t xml:space="preserve"> DirectX </w:t>
      </w:r>
      <w:r w:rsidRPr="00DC14A3">
        <w:rPr>
          <w:rFonts w:ascii="Times New Roman" w:hAnsi="Times New Roman" w:cs="Times New Roman"/>
        </w:rPr>
        <w:t>的紧密集成。</w:t>
      </w:r>
      <w:r w:rsidRPr="00DC14A3">
        <w:rPr>
          <w:rFonts w:ascii="Times New Roman" w:hAnsi="Times New Roman" w:cs="Times New Roman"/>
        </w:rPr>
        <w:t xml:space="preserve">WPF </w:t>
      </w:r>
      <w:r w:rsidRPr="00DC14A3">
        <w:rPr>
          <w:rFonts w:ascii="Times New Roman" w:hAnsi="Times New Roman" w:cs="Times New Roman"/>
        </w:rPr>
        <w:t>中的所有显示都是通过</w:t>
      </w:r>
      <w:r w:rsidRPr="00DC14A3">
        <w:rPr>
          <w:rFonts w:ascii="Times New Roman" w:hAnsi="Times New Roman" w:cs="Times New Roman"/>
        </w:rPr>
        <w:t xml:space="preserve"> DirectX </w:t>
      </w:r>
      <w:r w:rsidRPr="00DC14A3">
        <w:rPr>
          <w:rFonts w:ascii="Times New Roman" w:hAnsi="Times New Roman" w:cs="Times New Roman"/>
        </w:rPr>
        <w:t>引擎完成的，因此硬件和软件呈现都</w:t>
      </w:r>
      <w:proofErr w:type="gramStart"/>
      <w:r w:rsidRPr="00DC14A3">
        <w:rPr>
          <w:rFonts w:ascii="Times New Roman" w:hAnsi="Times New Roman" w:cs="Times New Roman"/>
        </w:rPr>
        <w:t>很</w:t>
      </w:r>
      <w:proofErr w:type="gramEnd"/>
      <w:r w:rsidRPr="00DC14A3">
        <w:rPr>
          <w:rFonts w:ascii="Times New Roman" w:hAnsi="Times New Roman" w:cs="Times New Roman"/>
        </w:rPr>
        <w:t>高效</w:t>
      </w:r>
      <w:r w:rsidRPr="00DC14A3">
        <w:rPr>
          <w:rFonts w:ascii="Times New Roman" w:hAnsi="Times New Roman" w:cs="Times New Roman"/>
        </w:rPr>
        <w:t xml:space="preserve">,WPF </w:t>
      </w:r>
      <w:r w:rsidRPr="00DC14A3">
        <w:rPr>
          <w:rFonts w:ascii="Times New Roman" w:hAnsi="Times New Roman" w:cs="Times New Roman"/>
        </w:rPr>
        <w:t>还要求对内存和执行进行精细控制</w:t>
      </w:r>
      <w:r w:rsidRPr="00DC14A3">
        <w:rPr>
          <w:rFonts w:ascii="Times New Roman" w:hAnsi="Times New Roman" w:cs="Times New Roman"/>
        </w:rPr>
        <w:t>,</w:t>
      </w:r>
      <w:proofErr w:type="spellStart"/>
      <w:r w:rsidRPr="00DC14A3">
        <w:rPr>
          <w:rFonts w:ascii="Times New Roman" w:hAnsi="Times New Roman" w:cs="Times New Roman"/>
        </w:rPr>
        <w:t>milcore</w:t>
      </w:r>
      <w:proofErr w:type="spellEnd"/>
      <w:r w:rsidRPr="00DC14A3">
        <w:rPr>
          <w:rFonts w:ascii="Times New Roman" w:hAnsi="Times New Roman" w:cs="Times New Roman"/>
        </w:rPr>
        <w:t xml:space="preserve"> </w:t>
      </w:r>
      <w:r w:rsidRPr="00DC14A3">
        <w:rPr>
          <w:rFonts w:ascii="Times New Roman" w:hAnsi="Times New Roman" w:cs="Times New Roman"/>
        </w:rPr>
        <w:t>中的组合引擎受性能影响关系大，需要放弃</w:t>
      </w:r>
      <w:r w:rsidRPr="00DC14A3">
        <w:rPr>
          <w:rFonts w:ascii="Times New Roman" w:hAnsi="Times New Roman" w:cs="Times New Roman"/>
        </w:rPr>
        <w:t xml:space="preserve"> CLR </w:t>
      </w:r>
      <w:r w:rsidRPr="00DC14A3">
        <w:rPr>
          <w:rFonts w:ascii="Times New Roman" w:hAnsi="Times New Roman" w:cs="Times New Roman"/>
        </w:rPr>
        <w:t>的许多优点来提高性能。</w:t>
      </w:r>
    </w:p>
    <w:p w14:paraId="368BB1AA" w14:textId="77777777" w:rsidR="0092438C" w:rsidRPr="00DC14A3" w:rsidRDefault="0092438C" w:rsidP="00F12E22">
      <w:pPr>
        <w:widowControl/>
        <w:shd w:val="clear" w:color="auto" w:fill="FFFFFF"/>
        <w:ind w:left="420"/>
        <w:jc w:val="center"/>
        <w:rPr>
          <w:sz w:val="24"/>
        </w:rPr>
      </w:pPr>
      <w:r w:rsidRPr="00DC14A3">
        <w:rPr>
          <w:noProof/>
        </w:rPr>
        <w:drawing>
          <wp:inline distT="0" distB="0" distL="0" distR="0" wp14:anchorId="68AB1288" wp14:editId="05F2C95F">
            <wp:extent cx="2190750" cy="2620543"/>
            <wp:effectExtent l="0" t="0" r="0"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96888" cy="2627885"/>
                    </a:xfrm>
                    <a:prstGeom prst="rect">
                      <a:avLst/>
                    </a:prstGeom>
                  </pic:spPr>
                </pic:pic>
              </a:graphicData>
            </a:graphic>
          </wp:inline>
        </w:drawing>
      </w:r>
    </w:p>
    <w:p w14:paraId="282B9835" w14:textId="64E04817" w:rsidR="0092438C" w:rsidRPr="00DC14A3" w:rsidRDefault="0092438C" w:rsidP="00F12E22">
      <w:pPr>
        <w:widowControl/>
        <w:shd w:val="clear" w:color="auto" w:fill="FFFFFF"/>
        <w:ind w:left="420"/>
        <w:jc w:val="center"/>
        <w:rPr>
          <w:b/>
          <w:szCs w:val="21"/>
        </w:rPr>
      </w:pPr>
      <w:r w:rsidRPr="00DC14A3">
        <w:rPr>
          <w:b/>
          <w:szCs w:val="21"/>
        </w:rPr>
        <w:t>图</w:t>
      </w:r>
      <w:r w:rsidRPr="00DC14A3">
        <w:rPr>
          <w:b/>
          <w:szCs w:val="21"/>
        </w:rPr>
        <w:t>2-</w:t>
      </w:r>
      <w:r w:rsidR="00482A2A">
        <w:rPr>
          <w:b/>
          <w:szCs w:val="21"/>
        </w:rPr>
        <w:t>2</w:t>
      </w:r>
      <w:r w:rsidRPr="00DC14A3">
        <w:rPr>
          <w:b/>
          <w:szCs w:val="21"/>
        </w:rPr>
        <w:t xml:space="preserve"> WPF</w:t>
      </w:r>
      <w:r w:rsidRPr="00DC14A3">
        <w:rPr>
          <w:b/>
          <w:szCs w:val="21"/>
        </w:rPr>
        <w:t>关系图</w:t>
      </w:r>
    </w:p>
    <w:p w14:paraId="2B7AF934" w14:textId="77777777" w:rsidR="00F12E22" w:rsidRPr="00DC14A3" w:rsidRDefault="00F12E22" w:rsidP="00F12E22">
      <w:pPr>
        <w:pStyle w:val="a5"/>
        <w:spacing w:before="100" w:after="50" w:line="440" w:lineRule="exact"/>
        <w:ind w:leftChars="0"/>
        <w:outlineLvl w:val="1"/>
        <w:rPr>
          <w:rFonts w:eastAsia="黑体"/>
          <w:sz w:val="28"/>
          <w:szCs w:val="28"/>
        </w:rPr>
      </w:pPr>
      <w:bookmarkStart w:id="18" w:name="_Toc420919076"/>
      <w:bookmarkStart w:id="19" w:name="_Toc421303927"/>
      <w:r w:rsidRPr="00DC14A3">
        <w:rPr>
          <w:rFonts w:eastAsia="黑体"/>
          <w:sz w:val="28"/>
          <w:szCs w:val="28"/>
        </w:rPr>
        <w:t xml:space="preserve">2.3 </w:t>
      </w:r>
      <w:r w:rsidRPr="00DC14A3">
        <w:rPr>
          <w:rFonts w:eastAsia="黑体"/>
          <w:sz w:val="28"/>
          <w:szCs w:val="28"/>
        </w:rPr>
        <w:t>人头检测技术</w:t>
      </w:r>
      <w:bookmarkEnd w:id="18"/>
      <w:bookmarkEnd w:id="19"/>
    </w:p>
    <w:p w14:paraId="0BBB7DF8" w14:textId="2A72B90D" w:rsidR="000B61CD" w:rsidRDefault="000B61CD" w:rsidP="004F0D96">
      <w:pPr>
        <w:pStyle w:val="a5"/>
        <w:spacing w:after="0" w:line="440" w:lineRule="exact"/>
        <w:ind w:leftChars="0" w:firstLine="420"/>
      </w:pPr>
      <w:r>
        <w:lastRenderedPageBreak/>
        <w:t>人头检测</w:t>
      </w:r>
      <w:r>
        <w:rPr>
          <w:rFonts w:hint="eastAsia"/>
        </w:rPr>
        <w:t>，</w:t>
      </w:r>
      <w:r>
        <w:t>就是把视频监控图像中出现的人物的人头目标从视频中检测出来</w:t>
      </w:r>
      <w:r>
        <w:rPr>
          <w:rFonts w:hint="eastAsia"/>
        </w:rPr>
        <w:t>，目标提取，就是当人头检测算法检测到了视频里面有人头目标时，就把这个目标从视频中分割出来，为我们下一步进行目标统计提供数据支持。</w:t>
      </w:r>
    </w:p>
    <w:p w14:paraId="682CB916" w14:textId="0A53FD26" w:rsidR="005F7AE1" w:rsidRDefault="005F7AE1" w:rsidP="005F7AE1">
      <w:pPr>
        <w:pStyle w:val="a5"/>
        <w:spacing w:after="0" w:line="440" w:lineRule="exact"/>
        <w:ind w:leftChars="0" w:firstLine="420"/>
      </w:pPr>
      <w:r>
        <w:t>基于人体检测的统计方法可以实现人与人间距较大</w:t>
      </w:r>
      <w:r>
        <w:rPr>
          <w:rFonts w:hint="eastAsia"/>
        </w:rPr>
        <w:t>，</w:t>
      </w:r>
      <w:r>
        <w:t>并且没有遮挡情况下的统计目的</w:t>
      </w:r>
      <w:r>
        <w:rPr>
          <w:rFonts w:hint="eastAsia"/>
        </w:rPr>
        <w:t>，</w:t>
      </w:r>
      <w:r>
        <w:t>但是在实际中</w:t>
      </w:r>
      <w:r>
        <w:rPr>
          <w:rFonts w:hint="eastAsia"/>
        </w:rPr>
        <w:t>，</w:t>
      </w:r>
      <w:r>
        <w:t>由于人员的无序性</w:t>
      </w:r>
      <w:r>
        <w:rPr>
          <w:rFonts w:hint="eastAsia"/>
        </w:rPr>
        <w:t>，</w:t>
      </w:r>
      <w:r>
        <w:t>以上的情况基本上不会出现</w:t>
      </w:r>
      <w:r>
        <w:rPr>
          <w:rFonts w:hint="eastAsia"/>
        </w:rPr>
        <w:t>，很难做到对每个人员的计数，所以就要减少由这些问题引起的误差，我们就需要选取合适的目标作为计数对象，而不论人员的多少，人的头都是不会被遮挡住的，</w:t>
      </w:r>
      <w:r>
        <w:t>所以人头作为我们的统计目标</w:t>
      </w:r>
      <w:r>
        <w:rPr>
          <w:rFonts w:hint="eastAsia"/>
        </w:rPr>
        <w:t>，</w:t>
      </w:r>
      <w:r>
        <w:t>能够最大化的降低误差</w:t>
      </w:r>
      <w:r>
        <w:rPr>
          <w:rFonts w:hint="eastAsia"/>
        </w:rPr>
        <w:t>。</w:t>
      </w:r>
    </w:p>
    <w:p w14:paraId="53233E3F" w14:textId="19F70731" w:rsidR="005F7AE1" w:rsidRDefault="005F7AE1" w:rsidP="005F7AE1">
      <w:pPr>
        <w:pStyle w:val="a5"/>
        <w:spacing w:after="0" w:line="440" w:lineRule="exact"/>
        <w:ind w:leftChars="0" w:firstLine="420"/>
      </w:pPr>
      <w:r>
        <w:t>人头检测</w:t>
      </w:r>
      <w:proofErr w:type="gramStart"/>
      <w:r>
        <w:t>时现在</w:t>
      </w:r>
      <w:proofErr w:type="gramEnd"/>
      <w:r>
        <w:t>具有较高的理论研究课题</w:t>
      </w:r>
      <w:r>
        <w:rPr>
          <w:rFonts w:hint="eastAsia"/>
        </w:rPr>
        <w:t>，</w:t>
      </w:r>
      <w:r>
        <w:t>同样具有较高的实际应用价值</w:t>
      </w:r>
      <w:r>
        <w:rPr>
          <w:rFonts w:hint="eastAsia"/>
        </w:rPr>
        <w:t>，</w:t>
      </w:r>
      <w:r>
        <w:t>随着研究人员的不断研究</w:t>
      </w:r>
      <w:r>
        <w:rPr>
          <w:rFonts w:hint="eastAsia"/>
        </w:rPr>
        <w:t>，</w:t>
      </w:r>
      <w:r>
        <w:t>新的</w:t>
      </w:r>
      <w:r w:rsidR="00FD0598">
        <w:t>检测方法也在不断的出现</w:t>
      </w:r>
      <w:r w:rsidR="00FD0598">
        <w:rPr>
          <w:rFonts w:hint="eastAsia"/>
        </w:rPr>
        <w:t>。从总体来看主要还是分两大类，即</w:t>
      </w:r>
      <w:r w:rsidR="00FD0598">
        <w:t>基于知识的方法</w:t>
      </w:r>
      <w:r w:rsidR="00FD0598">
        <w:rPr>
          <w:rFonts w:hint="eastAsia"/>
        </w:rPr>
        <w:t>和</w:t>
      </w:r>
      <w:r w:rsidR="00FD0598">
        <w:t>基于统计</w:t>
      </w:r>
      <w:r w:rsidR="00FD0598">
        <w:rPr>
          <w:rFonts w:hint="eastAsia"/>
        </w:rPr>
        <w:t>学习</w:t>
      </w:r>
      <w:r w:rsidR="00FD0598">
        <w:t>的方法。</w:t>
      </w:r>
    </w:p>
    <w:p w14:paraId="34DB9873" w14:textId="094C4109" w:rsidR="00FD0598" w:rsidRDefault="00FD0598" w:rsidP="005F7AE1">
      <w:pPr>
        <w:pStyle w:val="a5"/>
        <w:spacing w:after="0" w:line="440" w:lineRule="exact"/>
        <w:ind w:leftChars="0" w:firstLine="420"/>
      </w:pPr>
      <w:r>
        <w:t>基于知识的学习放大的人头检测时通过一定的先验知识</w:t>
      </w:r>
      <w:r>
        <w:rPr>
          <w:rFonts w:hint="eastAsia"/>
        </w:rPr>
        <w:t>（如肤色、颜色、形状等）描述人头区域，并且根据这些规则去判断一个区域是否包含有人头区域。模板匹配则是典型的基于知识理论的检测方法，该方法通过利用模板对是否是人头区域进行描述，</w:t>
      </w:r>
      <w:r w:rsidR="0071399A">
        <w:rPr>
          <w:rFonts w:hint="eastAsia"/>
        </w:rPr>
        <w:t>以及</w:t>
      </w:r>
      <w:r>
        <w:rPr>
          <w:rFonts w:hint="eastAsia"/>
        </w:rPr>
        <w:t>包括颜色、形状以及其他的组合。</w:t>
      </w:r>
      <w:proofErr w:type="spellStart"/>
      <w:r>
        <w:rPr>
          <w:rFonts w:hint="eastAsia"/>
        </w:rPr>
        <w:t>V</w:t>
      </w:r>
      <w:r>
        <w:t>iecente</w:t>
      </w:r>
      <w:proofErr w:type="spellEnd"/>
      <w:r>
        <w:t>等人则是用形状作为模板</w:t>
      </w:r>
      <w:r w:rsidR="0071399A" w:rsidRPr="0071399A">
        <w:rPr>
          <w:vertAlign w:val="superscript"/>
        </w:rPr>
        <w:fldChar w:fldCharType="begin"/>
      </w:r>
      <w:r w:rsidR="0071399A" w:rsidRPr="0071399A">
        <w:rPr>
          <w:vertAlign w:val="superscript"/>
        </w:rPr>
        <w:instrText xml:space="preserve"> REF _Ref421300054 \r \h </w:instrText>
      </w:r>
      <w:r w:rsidR="0071399A">
        <w:rPr>
          <w:vertAlign w:val="superscript"/>
        </w:rPr>
        <w:instrText xml:space="preserve"> \* MERGEFORMAT </w:instrText>
      </w:r>
      <w:r w:rsidR="0071399A" w:rsidRPr="0071399A">
        <w:rPr>
          <w:vertAlign w:val="superscript"/>
        </w:rPr>
      </w:r>
      <w:r w:rsidR="0071399A" w:rsidRPr="0071399A">
        <w:rPr>
          <w:vertAlign w:val="superscript"/>
        </w:rPr>
        <w:fldChar w:fldCharType="separate"/>
      </w:r>
      <w:r w:rsidR="0071399A" w:rsidRPr="0071399A">
        <w:rPr>
          <w:vertAlign w:val="superscript"/>
        </w:rPr>
        <w:t>[14]</w:t>
      </w:r>
      <w:r w:rsidR="0071399A" w:rsidRPr="0071399A">
        <w:rPr>
          <w:vertAlign w:val="superscript"/>
        </w:rPr>
        <w:fldChar w:fldCharType="end"/>
      </w:r>
      <w:r>
        <w:rPr>
          <w:rFonts w:hint="eastAsia"/>
        </w:rPr>
        <w:t>，首先是假定人头全部是由俯视得到的图喜爱那个并且大致为圆形，然后把人头轮廓通过</w:t>
      </w:r>
      <w:r>
        <w:rPr>
          <w:rFonts w:hint="eastAsia"/>
        </w:rPr>
        <w:t>Hough</w:t>
      </w:r>
      <w:r>
        <w:rPr>
          <w:rFonts w:hint="eastAsia"/>
        </w:rPr>
        <w:t>变换以后再与标准圆形模板进行匹配，最后时限了人头检测和定位。而</w:t>
      </w:r>
      <w:r>
        <w:rPr>
          <w:rFonts w:hint="eastAsia"/>
        </w:rPr>
        <w:t>Jin</w:t>
      </w:r>
      <w:r>
        <w:rPr>
          <w:rFonts w:hint="eastAsia"/>
        </w:rPr>
        <w:t>等人则是采用边缘检测和椭圆形状匹配相结合，就是把人头作为类似椭圆的目标，首先要对视频中移动目标进行运动检测，提取运动物体边缘轮廓，并在轮廓图像上根据一定的宽高比进行椭圆匹配</w:t>
      </w:r>
      <w:r w:rsidR="0071399A">
        <w:fldChar w:fldCharType="begin"/>
      </w:r>
      <w:r w:rsidR="0071399A">
        <w:instrText xml:space="preserve"> </w:instrText>
      </w:r>
      <w:r w:rsidR="0071399A">
        <w:rPr>
          <w:rFonts w:hint="eastAsia"/>
        </w:rPr>
        <w:instrText>REF _Ref421300080 \r \h</w:instrText>
      </w:r>
      <w:r w:rsidR="0071399A">
        <w:instrText xml:space="preserve">  \* MERGEFORMAT </w:instrText>
      </w:r>
      <w:r w:rsidR="0071399A">
        <w:fldChar w:fldCharType="separate"/>
      </w:r>
      <w:r w:rsidR="0071399A" w:rsidRPr="0071399A">
        <w:rPr>
          <w:vertAlign w:val="superscript"/>
        </w:rPr>
        <w:t>[11</w:t>
      </w:r>
      <w:r w:rsidR="0071399A">
        <w:t>]</w:t>
      </w:r>
      <w:r w:rsidR="0071399A">
        <w:fldChar w:fldCharType="end"/>
      </w:r>
      <w:r>
        <w:rPr>
          <w:rFonts w:hint="eastAsia"/>
        </w:rPr>
        <w:t>，获得人头区域。</w:t>
      </w:r>
    </w:p>
    <w:p w14:paraId="69B2D1B4" w14:textId="4883A7D9" w:rsidR="00FD0598" w:rsidRDefault="00FD0598" w:rsidP="005F7AE1">
      <w:pPr>
        <w:pStyle w:val="a5"/>
        <w:spacing w:after="0" w:line="440" w:lineRule="exact"/>
        <w:ind w:leftChars="0" w:firstLine="420"/>
      </w:pPr>
      <w:r>
        <w:t>当前</w:t>
      </w:r>
      <w:r>
        <w:rPr>
          <w:rFonts w:hint="eastAsia"/>
        </w:rPr>
        <w:t>，</w:t>
      </w:r>
      <w:r>
        <w:t>人头检测主要采用统计模式识别的方法</w:t>
      </w:r>
      <w:r>
        <w:rPr>
          <w:rFonts w:hint="eastAsia"/>
        </w:rPr>
        <w:t>，</w:t>
      </w:r>
      <w:r>
        <w:t>分别为基于统计的特征抽取和基于特征统计的分类</w:t>
      </w:r>
      <w:r>
        <w:rPr>
          <w:rFonts w:hint="eastAsia"/>
        </w:rPr>
        <w:t>。</w:t>
      </w:r>
      <w:proofErr w:type="spellStart"/>
      <w:r>
        <w:rPr>
          <w:rFonts w:hint="eastAsia"/>
        </w:rPr>
        <w:t>Ada</w:t>
      </w:r>
      <w:r>
        <w:t>Boost</w:t>
      </w:r>
      <w:proofErr w:type="spellEnd"/>
      <w:r>
        <w:t>算法作为统计学习方法中的一种</w:t>
      </w:r>
      <w:r>
        <w:rPr>
          <w:rFonts w:hint="eastAsia"/>
        </w:rPr>
        <w:t>，</w:t>
      </w:r>
      <w:r>
        <w:t>由</w:t>
      </w:r>
      <w:r>
        <w:rPr>
          <w:rFonts w:hint="eastAsia"/>
        </w:rPr>
        <w:t>Freund</w:t>
      </w:r>
      <w:r>
        <w:rPr>
          <w:rFonts w:hint="eastAsia"/>
        </w:rPr>
        <w:t>等人与</w:t>
      </w:r>
      <w:r>
        <w:rPr>
          <w:rFonts w:hint="eastAsia"/>
        </w:rPr>
        <w:t>1996</w:t>
      </w:r>
      <w:r>
        <w:rPr>
          <w:rFonts w:hint="eastAsia"/>
        </w:rPr>
        <w:t>年提出，算法的最初是想是基于</w:t>
      </w:r>
      <w:proofErr w:type="gramStart"/>
      <w:r>
        <w:rPr>
          <w:rFonts w:hint="eastAsia"/>
        </w:rPr>
        <w:t>弱学习</w:t>
      </w:r>
      <w:proofErr w:type="gramEnd"/>
      <w:r w:rsidR="00FC4CCD">
        <w:rPr>
          <w:rFonts w:hint="eastAsia"/>
        </w:rPr>
        <w:t>模型，该模型假设存在一种</w:t>
      </w:r>
      <w:proofErr w:type="gramStart"/>
      <w:r w:rsidR="00FC4CCD">
        <w:rPr>
          <w:rFonts w:hint="eastAsia"/>
        </w:rPr>
        <w:t>弱</w:t>
      </w:r>
      <w:r w:rsidR="00FC4CCD">
        <w:t>学习</w:t>
      </w:r>
      <w:proofErr w:type="gramEnd"/>
      <w:r w:rsidR="00FC4CCD">
        <w:t>算法经过训练获得</w:t>
      </w:r>
      <w:r w:rsidR="00FC4CCD">
        <w:rPr>
          <w:rFonts w:hint="eastAsia"/>
        </w:rPr>
        <w:t>若</w:t>
      </w:r>
      <w:r w:rsidR="00FC4CCD">
        <w:t>干个弱分类器，通</w:t>
      </w:r>
      <w:r w:rsidR="00FC4CCD">
        <w:rPr>
          <w:rFonts w:hint="eastAsia"/>
        </w:rPr>
        <w:t>过</w:t>
      </w:r>
      <w:r w:rsidR="00FC4CCD">
        <w:t>对弱分类器进行组合可以获得</w:t>
      </w:r>
      <w:proofErr w:type="gramStart"/>
      <w:r w:rsidR="00FC4CCD">
        <w:t>任意高</w:t>
      </w:r>
      <w:proofErr w:type="gramEnd"/>
      <w:r w:rsidR="00FC4CCD">
        <w:t>精度的分类器</w:t>
      </w:r>
      <w:r w:rsidR="00FC4CCD">
        <w:rPr>
          <w:rFonts w:hint="eastAsia"/>
        </w:rPr>
        <w:t>。</w:t>
      </w:r>
      <w:proofErr w:type="spellStart"/>
      <w:r w:rsidR="00FC4CCD">
        <w:t>AdaBoost</w:t>
      </w:r>
      <w:proofErr w:type="spellEnd"/>
      <w:r w:rsidR="00FC4CCD">
        <w:rPr>
          <w:rFonts w:hint="eastAsia"/>
        </w:rPr>
        <w:t>训练需要</w:t>
      </w:r>
      <w:r w:rsidR="00FC4CCD">
        <w:t>事先确定待</w:t>
      </w:r>
      <w:proofErr w:type="gramStart"/>
      <w:r w:rsidR="00FC4CCD">
        <w:t>选特征</w:t>
      </w:r>
      <w:proofErr w:type="gramEnd"/>
      <w:r w:rsidR="00FC4CCD">
        <w:t>库，训练过程就是从待</w:t>
      </w:r>
      <w:proofErr w:type="gramStart"/>
      <w:r w:rsidR="00FC4CCD">
        <w:t>选特征</w:t>
      </w:r>
      <w:proofErr w:type="gramEnd"/>
      <w:r w:rsidR="00FC4CCD">
        <w:t>库中挑选最具备分类能力的特征</w:t>
      </w:r>
      <w:r w:rsidR="00FC4CCD">
        <w:rPr>
          <w:rFonts w:hint="eastAsia"/>
        </w:rPr>
        <w:t>。</w:t>
      </w:r>
      <w:r w:rsidR="00FC4CCD">
        <w:t>目前常用的特征提取方法主要有</w:t>
      </w:r>
      <w:proofErr w:type="spellStart"/>
      <w:r w:rsidR="00FC4CCD">
        <w:t>Haar</w:t>
      </w:r>
      <w:proofErr w:type="spellEnd"/>
      <w:r w:rsidR="00FC4CCD">
        <w:t>特征</w:t>
      </w:r>
      <w:r w:rsidR="00FC4CCD">
        <w:rPr>
          <w:rFonts w:hint="eastAsia"/>
        </w:rPr>
        <w:t>，并结合积分图进行求取。支持向量机（</w:t>
      </w:r>
      <w:r w:rsidR="00FC4CCD">
        <w:rPr>
          <w:rFonts w:hint="eastAsia"/>
        </w:rPr>
        <w:t>S</w:t>
      </w:r>
      <w:r w:rsidR="00FC4CCD">
        <w:t>upport Vector Machine</w:t>
      </w:r>
      <w:r w:rsidR="00FC4CCD">
        <w:rPr>
          <w:rFonts w:hint="eastAsia"/>
        </w:rPr>
        <w:t>，</w:t>
      </w:r>
      <w:r w:rsidR="00FC4CCD">
        <w:t>SVM</w:t>
      </w:r>
      <w:r w:rsidR="00FC4CCD">
        <w:rPr>
          <w:rFonts w:hint="eastAsia"/>
        </w:rPr>
        <w:t>）是建立在统计学习理论的</w:t>
      </w:r>
      <w:r w:rsidR="00FC4CCD">
        <w:rPr>
          <w:rFonts w:hint="eastAsia"/>
        </w:rPr>
        <w:t>VC</w:t>
      </w:r>
      <w:proofErr w:type="gramStart"/>
      <w:r w:rsidR="00FC4CCD">
        <w:rPr>
          <w:rFonts w:hint="eastAsia"/>
        </w:rPr>
        <w:t>维理论</w:t>
      </w:r>
      <w:proofErr w:type="gramEnd"/>
      <w:r w:rsidR="00FC4CCD">
        <w:rPr>
          <w:rFonts w:hint="eastAsia"/>
        </w:rPr>
        <w:t>和结构风险最小原理基础上的，根据有限的样本在模型的复杂性（即对特定训练样本的学习精度，</w:t>
      </w:r>
      <w:r w:rsidR="00FC4CCD">
        <w:rPr>
          <w:rFonts w:hint="eastAsia"/>
        </w:rPr>
        <w:t>Accuracy</w:t>
      </w:r>
      <w:r w:rsidR="00FC4CCD">
        <w:rPr>
          <w:rFonts w:hint="eastAsia"/>
        </w:rPr>
        <w:t>）和学习能力（即无错误地识别任意样本的能力）之间寻求最佳折中，以获取最好的推广能力。</w:t>
      </w:r>
    </w:p>
    <w:p w14:paraId="0B99463D" w14:textId="2BF11D67" w:rsidR="00FC4CCD" w:rsidRDefault="00FC4CCD" w:rsidP="005F7AE1">
      <w:pPr>
        <w:pStyle w:val="a5"/>
        <w:spacing w:after="0" w:line="440" w:lineRule="exact"/>
        <w:ind w:leftChars="0" w:firstLine="420"/>
      </w:pPr>
      <w:r>
        <w:lastRenderedPageBreak/>
        <w:t>具体实现过程请见下一章节</w:t>
      </w:r>
      <w:r>
        <w:rPr>
          <w:rFonts w:hint="eastAsia"/>
        </w:rPr>
        <w:t>。</w:t>
      </w:r>
    </w:p>
    <w:p w14:paraId="4EA971C8" w14:textId="2EF5A8BE" w:rsidR="00F12E22" w:rsidRPr="00DC14A3" w:rsidRDefault="00F12E22" w:rsidP="004F0D96">
      <w:pPr>
        <w:pStyle w:val="a5"/>
        <w:spacing w:before="100" w:after="50" w:line="440" w:lineRule="exact"/>
        <w:ind w:leftChars="0"/>
        <w:outlineLvl w:val="1"/>
        <w:rPr>
          <w:rFonts w:eastAsia="黑体"/>
          <w:sz w:val="28"/>
          <w:szCs w:val="28"/>
        </w:rPr>
      </w:pPr>
      <w:bookmarkStart w:id="20" w:name="_Toc420919080"/>
      <w:bookmarkStart w:id="21" w:name="_Toc421303928"/>
      <w:r w:rsidRPr="00DC14A3">
        <w:rPr>
          <w:rFonts w:eastAsia="黑体"/>
          <w:sz w:val="28"/>
          <w:szCs w:val="28"/>
        </w:rPr>
        <w:t>2.</w:t>
      </w:r>
      <w:r w:rsidR="005F7AE1">
        <w:rPr>
          <w:rFonts w:eastAsia="黑体"/>
          <w:sz w:val="28"/>
          <w:szCs w:val="28"/>
        </w:rPr>
        <w:t>4</w:t>
      </w:r>
      <w:r w:rsidRPr="00DC14A3">
        <w:rPr>
          <w:rFonts w:eastAsia="黑体"/>
          <w:sz w:val="28"/>
          <w:szCs w:val="28"/>
        </w:rPr>
        <w:t xml:space="preserve"> </w:t>
      </w:r>
      <w:r w:rsidRPr="00DC14A3">
        <w:rPr>
          <w:rFonts w:eastAsia="黑体"/>
          <w:sz w:val="28"/>
          <w:szCs w:val="28"/>
        </w:rPr>
        <w:t>门禁视频监控系统工作流程</w:t>
      </w:r>
      <w:bookmarkEnd w:id="20"/>
      <w:bookmarkEnd w:id="21"/>
    </w:p>
    <w:p w14:paraId="557EE39E" w14:textId="77777777" w:rsidR="00F12E22" w:rsidRPr="00DC14A3" w:rsidRDefault="00F12E22" w:rsidP="004F0D96">
      <w:pPr>
        <w:pStyle w:val="a5"/>
        <w:spacing w:after="0" w:line="440" w:lineRule="exact"/>
        <w:ind w:firstLine="360"/>
      </w:pPr>
      <w:r w:rsidRPr="00DC14A3">
        <w:t>门禁视频监控系统监控过程中，人头检测可以采用</w:t>
      </w:r>
      <w:proofErr w:type="spellStart"/>
      <w:r w:rsidRPr="00DC14A3">
        <w:t>AdaBoost</w:t>
      </w:r>
      <w:proofErr w:type="spellEnd"/>
      <w:r w:rsidRPr="00DC14A3">
        <w:t>检测算法，也可采用</w:t>
      </w:r>
      <w:r w:rsidRPr="00DC14A3">
        <w:t>SVM</w:t>
      </w:r>
      <w:r w:rsidRPr="00DC14A3">
        <w:t>检测算法，虽然算法不同，但检测结果几乎接近。系统的工作包括以下几步：</w:t>
      </w:r>
    </w:p>
    <w:p w14:paraId="7FEEF5B1" w14:textId="77777777" w:rsidR="00F12E22" w:rsidRPr="00DC14A3" w:rsidRDefault="00F12E22" w:rsidP="0072684F">
      <w:pPr>
        <w:pStyle w:val="a5"/>
        <w:numPr>
          <w:ilvl w:val="0"/>
          <w:numId w:val="6"/>
        </w:numPr>
        <w:spacing w:after="0" w:line="440" w:lineRule="exact"/>
        <w:ind w:leftChars="0" w:left="782"/>
      </w:pPr>
      <w:r w:rsidRPr="00DC14A3">
        <w:t>预处理</w:t>
      </w:r>
    </w:p>
    <w:p w14:paraId="0D548A94" w14:textId="77777777" w:rsidR="00F12E22" w:rsidRPr="00DC14A3" w:rsidRDefault="00F12E22" w:rsidP="0072684F">
      <w:pPr>
        <w:pStyle w:val="a5"/>
        <w:spacing w:after="0" w:line="440" w:lineRule="exact"/>
        <w:ind w:leftChars="0" w:left="782"/>
      </w:pPr>
      <w:r w:rsidRPr="00DC14A3">
        <w:t>主要包括视频图像的加载、解析。</w:t>
      </w:r>
    </w:p>
    <w:p w14:paraId="7F550C3B" w14:textId="77777777" w:rsidR="00F12E22" w:rsidRPr="00DC14A3" w:rsidRDefault="00F12E22" w:rsidP="0072684F">
      <w:pPr>
        <w:pStyle w:val="a5"/>
        <w:numPr>
          <w:ilvl w:val="0"/>
          <w:numId w:val="6"/>
        </w:numPr>
        <w:spacing w:after="0" w:line="440" w:lineRule="exact"/>
        <w:ind w:leftChars="0" w:left="782"/>
      </w:pPr>
      <w:r w:rsidRPr="00DC14A3">
        <w:t>加载样本数据</w:t>
      </w:r>
    </w:p>
    <w:p w14:paraId="7CC323AC" w14:textId="77777777" w:rsidR="00F12E22" w:rsidRPr="00DC14A3" w:rsidRDefault="00F12E22" w:rsidP="0072684F">
      <w:pPr>
        <w:pStyle w:val="a5"/>
        <w:spacing w:after="0" w:line="440" w:lineRule="exact"/>
        <w:ind w:leftChars="0" w:left="782"/>
      </w:pPr>
      <w:r w:rsidRPr="00DC14A3">
        <w:t>加载人头的样本数据，为检测做好准备</w:t>
      </w:r>
    </w:p>
    <w:p w14:paraId="653C8195" w14:textId="77777777" w:rsidR="00F12E22" w:rsidRPr="00DC14A3" w:rsidRDefault="00F12E22" w:rsidP="0072684F">
      <w:pPr>
        <w:pStyle w:val="a5"/>
        <w:numPr>
          <w:ilvl w:val="0"/>
          <w:numId w:val="6"/>
        </w:numPr>
        <w:spacing w:after="0" w:line="440" w:lineRule="exact"/>
        <w:ind w:leftChars="0" w:left="782"/>
      </w:pPr>
      <w:r w:rsidRPr="00DC14A3">
        <w:t>进行人头模板检测</w:t>
      </w:r>
    </w:p>
    <w:p w14:paraId="5D4413F5" w14:textId="77777777" w:rsidR="00F12E22" w:rsidRPr="00DC14A3" w:rsidRDefault="00F12E22" w:rsidP="0072684F">
      <w:pPr>
        <w:pStyle w:val="a5"/>
        <w:spacing w:after="0" w:line="440" w:lineRule="exact"/>
        <w:ind w:leftChars="0" w:left="782"/>
      </w:pPr>
      <w:r w:rsidRPr="00DC14A3">
        <w:t>与样本数据进行模板匹配，获取视频图像中的人头</w:t>
      </w:r>
    </w:p>
    <w:p w14:paraId="17BE8E40" w14:textId="77777777" w:rsidR="00F12E22" w:rsidRPr="00DC14A3" w:rsidRDefault="00F12E22" w:rsidP="0072684F">
      <w:pPr>
        <w:pStyle w:val="a5"/>
        <w:numPr>
          <w:ilvl w:val="0"/>
          <w:numId w:val="6"/>
        </w:numPr>
        <w:spacing w:after="0" w:line="440" w:lineRule="exact"/>
        <w:ind w:leftChars="0" w:left="782"/>
      </w:pPr>
      <w:r w:rsidRPr="00DC14A3">
        <w:t>人头校验</w:t>
      </w:r>
    </w:p>
    <w:p w14:paraId="0463E47A" w14:textId="77777777" w:rsidR="00F12E22" w:rsidRPr="00DC14A3" w:rsidRDefault="00F12E22" w:rsidP="0072684F">
      <w:pPr>
        <w:pStyle w:val="a5"/>
        <w:spacing w:after="0" w:line="440" w:lineRule="exact"/>
        <w:ind w:leftChars="0" w:left="782"/>
      </w:pPr>
      <w:r w:rsidRPr="00DC14A3">
        <w:t>对检测到的人头进行校验，去除误检。</w:t>
      </w:r>
    </w:p>
    <w:p w14:paraId="0740CAC8" w14:textId="77777777" w:rsidR="00F12E22" w:rsidRPr="00DC14A3" w:rsidRDefault="00F12E22" w:rsidP="0072684F">
      <w:pPr>
        <w:pStyle w:val="a5"/>
        <w:numPr>
          <w:ilvl w:val="0"/>
          <w:numId w:val="6"/>
        </w:numPr>
        <w:spacing w:after="0" w:line="440" w:lineRule="exact"/>
        <w:ind w:leftChars="0" w:left="782"/>
      </w:pPr>
      <w:r w:rsidRPr="00DC14A3">
        <w:t>进行跟踪</w:t>
      </w:r>
    </w:p>
    <w:p w14:paraId="5BAFFF72" w14:textId="77777777" w:rsidR="00F12E22" w:rsidRPr="00DC14A3" w:rsidRDefault="00F12E22" w:rsidP="0072684F">
      <w:pPr>
        <w:pStyle w:val="a5"/>
        <w:spacing w:after="0" w:line="440" w:lineRule="exact"/>
        <w:ind w:leftChars="0" w:left="782"/>
      </w:pPr>
      <w:r w:rsidRPr="00DC14A3">
        <w:t>对检测到的人头进行跟踪</w:t>
      </w:r>
    </w:p>
    <w:p w14:paraId="09E79960" w14:textId="622B72EA" w:rsidR="00F12E22" w:rsidRDefault="00F12E22" w:rsidP="0072684F">
      <w:pPr>
        <w:pStyle w:val="a5"/>
        <w:spacing w:after="0" w:line="440" w:lineRule="exact"/>
        <w:ind w:leftChars="0" w:left="782"/>
      </w:pPr>
      <w:r w:rsidRPr="00DC14A3">
        <w:t>图</w:t>
      </w:r>
      <w:r w:rsidRPr="00DC14A3">
        <w:t>2.</w:t>
      </w:r>
      <w:r w:rsidR="00482A2A">
        <w:t>3</w:t>
      </w:r>
      <w:r w:rsidRPr="00DC14A3">
        <w:t>给出了门禁监控视频的大致流程</w:t>
      </w:r>
    </w:p>
    <w:p w14:paraId="14F3AD01" w14:textId="0964A662" w:rsidR="00F12E22" w:rsidRPr="00DC14A3" w:rsidRDefault="00924C1C" w:rsidP="00924C1C">
      <w:pPr>
        <w:pStyle w:val="a5"/>
        <w:spacing w:after="0"/>
        <w:ind w:leftChars="0" w:left="0"/>
        <w:jc w:val="center"/>
      </w:pPr>
      <w:r w:rsidRPr="00DC14A3">
        <w:object w:dxaOrig="8985" w:dyaOrig="1125" w14:anchorId="3DF287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3pt" o:ole="">
            <v:imagedata r:id="rId15" o:title=""/>
          </v:shape>
          <o:OLEObject Type="Embed" ProgID="Visio.Drawing.15" ShapeID="_x0000_i1025" DrawAspect="Content" ObjectID="_1495353880" r:id="rId16"/>
        </w:object>
      </w:r>
      <w:r w:rsidR="00F12E22" w:rsidRPr="00DC14A3">
        <w:rPr>
          <w:rFonts w:eastAsiaTheme="minorEastAsia"/>
          <w:b/>
          <w:sz w:val="21"/>
          <w:szCs w:val="21"/>
        </w:rPr>
        <w:t>图</w:t>
      </w:r>
      <w:r w:rsidR="00F12E22" w:rsidRPr="00DC14A3">
        <w:rPr>
          <w:rFonts w:eastAsiaTheme="minorEastAsia"/>
          <w:b/>
          <w:sz w:val="21"/>
          <w:szCs w:val="21"/>
        </w:rPr>
        <w:t>2.</w:t>
      </w:r>
      <w:r w:rsidR="00482A2A">
        <w:rPr>
          <w:rFonts w:eastAsiaTheme="minorEastAsia"/>
          <w:b/>
          <w:sz w:val="21"/>
          <w:szCs w:val="21"/>
        </w:rPr>
        <w:t xml:space="preserve">3  </w:t>
      </w:r>
      <w:r w:rsidR="00482A2A">
        <w:rPr>
          <w:rFonts w:eastAsiaTheme="minorEastAsia"/>
          <w:b/>
          <w:sz w:val="21"/>
          <w:szCs w:val="21"/>
        </w:rPr>
        <w:t>门禁监控系统流程</w:t>
      </w:r>
    </w:p>
    <w:p w14:paraId="6340AA85" w14:textId="2A7A392E" w:rsidR="00F12E22" w:rsidRPr="00DC14A3" w:rsidRDefault="00F12E22" w:rsidP="00F12E22">
      <w:pPr>
        <w:pStyle w:val="a5"/>
        <w:spacing w:before="100" w:after="50" w:line="440" w:lineRule="exact"/>
        <w:ind w:leftChars="0"/>
        <w:outlineLvl w:val="1"/>
        <w:rPr>
          <w:rFonts w:eastAsia="黑体"/>
          <w:sz w:val="28"/>
          <w:szCs w:val="28"/>
        </w:rPr>
      </w:pPr>
      <w:bookmarkStart w:id="22" w:name="_Toc420239183"/>
      <w:bookmarkStart w:id="23" w:name="_Toc420919081"/>
      <w:bookmarkStart w:id="24" w:name="_Toc421303929"/>
      <w:r w:rsidRPr="00DC14A3">
        <w:rPr>
          <w:rFonts w:eastAsia="黑体"/>
          <w:sz w:val="28"/>
          <w:szCs w:val="28"/>
        </w:rPr>
        <w:t>2.</w:t>
      </w:r>
      <w:r w:rsidR="005F7AE1">
        <w:rPr>
          <w:rFonts w:eastAsia="黑体"/>
          <w:sz w:val="28"/>
          <w:szCs w:val="28"/>
        </w:rPr>
        <w:t>5</w:t>
      </w:r>
      <w:r w:rsidRPr="00DC14A3">
        <w:rPr>
          <w:rFonts w:eastAsia="黑体"/>
          <w:sz w:val="28"/>
          <w:szCs w:val="28"/>
        </w:rPr>
        <w:t xml:space="preserve"> </w:t>
      </w:r>
      <w:r w:rsidRPr="00DC14A3">
        <w:rPr>
          <w:rFonts w:eastAsia="黑体"/>
          <w:sz w:val="28"/>
          <w:szCs w:val="28"/>
        </w:rPr>
        <w:t>本章小结</w:t>
      </w:r>
      <w:bookmarkEnd w:id="22"/>
      <w:bookmarkEnd w:id="23"/>
      <w:bookmarkEnd w:id="24"/>
    </w:p>
    <w:p w14:paraId="588AC8D1" w14:textId="6BE03200" w:rsidR="00F12E22" w:rsidRPr="00DC14A3" w:rsidRDefault="00F12E22" w:rsidP="0035757C">
      <w:pPr>
        <w:pStyle w:val="a5"/>
        <w:spacing w:before="100" w:after="50" w:line="440" w:lineRule="exact"/>
        <w:ind w:leftChars="0" w:firstLine="420"/>
      </w:pPr>
      <w:r w:rsidRPr="00DC14A3">
        <w:t>门禁视频监控的实现是建立在许多技术基础之上，本章主要介绍一些关键技术，例如使用</w:t>
      </w:r>
      <w:r w:rsidRPr="00DC14A3">
        <w:t>Emgucv/OpenCV</w:t>
      </w:r>
      <w:r w:rsidRPr="00DC14A3">
        <w:t>图像处理库，可以更方便的进行图像处理；如何生成样本数据以及使用模板匹配进行人头检测，可以快速检测出人头；使用</w:t>
      </w:r>
      <w:r w:rsidRPr="00DC14A3">
        <w:t>WPF</w:t>
      </w:r>
      <w:r w:rsidRPr="00DC14A3">
        <w:t>进行界面设计使代码与界面分离，减少耦合度；使用面向对象的编程技术，可以快速开发、减轻开发人员的压力。</w:t>
      </w:r>
      <w:r w:rsidR="00E21A58" w:rsidRPr="00DC14A3">
        <w:t>WPF</w:t>
      </w:r>
      <w:r w:rsidR="00E21A58" w:rsidRPr="00DC14A3">
        <w:t>其实不仅仅是图形</w:t>
      </w:r>
      <w:hyperlink r:id="rId17" w:tgtFrame="_blank" w:history="1">
        <w:r w:rsidR="00E21A58" w:rsidRPr="00DC14A3">
          <w:t>引擎</w:t>
        </w:r>
      </w:hyperlink>
      <w:r w:rsidR="00E21A58" w:rsidRPr="00DC14A3">
        <w:t>而已，它将给</w:t>
      </w:r>
      <w:r w:rsidR="00E21A58" w:rsidRPr="00DC14A3">
        <w:t>Windows</w:t>
      </w:r>
      <w:hyperlink r:id="rId18" w:tgtFrame="_blank" w:history="1">
        <w:r w:rsidR="00E21A58" w:rsidRPr="00DC14A3">
          <w:t>应用程序</w:t>
        </w:r>
      </w:hyperlink>
      <w:r w:rsidR="00E21A58" w:rsidRPr="00DC14A3">
        <w:t>的开发带来一次革命，因为新的架构提供了一种全新的开发模式。对于开发人员而言，界面显示和</w:t>
      </w:r>
      <w:hyperlink r:id="rId19" w:tgtFrame="_blank" w:history="1">
        <w:r w:rsidR="00E21A58" w:rsidRPr="00DC14A3">
          <w:t>代码</w:t>
        </w:r>
      </w:hyperlink>
      <w:r w:rsidR="00E21A58" w:rsidRPr="00DC14A3">
        <w:t>将更好的得到分离，这与从前的</w:t>
      </w:r>
      <w:hyperlink r:id="rId20" w:tgtFrame="_blank" w:history="1">
        <w:r w:rsidR="00E21A58" w:rsidRPr="00DC14A3">
          <w:t>桌面应用程序</w:t>
        </w:r>
      </w:hyperlink>
      <w:r w:rsidR="00E21A58" w:rsidRPr="00DC14A3">
        <w:t>开发有很多不同（界面设置和代码是融合在一起的），这是比较具有革命性的改变之一。</w:t>
      </w:r>
      <w:r w:rsidRPr="00DC14A3">
        <w:br w:type="page"/>
      </w:r>
    </w:p>
    <w:p w14:paraId="33758881" w14:textId="71EA962C" w:rsidR="00412758" w:rsidRDefault="00412758" w:rsidP="00412758">
      <w:pPr>
        <w:pStyle w:val="a5"/>
        <w:spacing w:beforeLines="150" w:before="468" w:afterLines="50" w:after="156" w:line="440" w:lineRule="exact"/>
        <w:ind w:leftChars="0" w:left="0"/>
        <w:jc w:val="center"/>
        <w:outlineLvl w:val="0"/>
        <w:rPr>
          <w:rFonts w:eastAsia="黑体"/>
          <w:sz w:val="36"/>
          <w:szCs w:val="36"/>
        </w:rPr>
      </w:pPr>
      <w:bookmarkStart w:id="25" w:name="_Toc421303930"/>
      <w:bookmarkStart w:id="26" w:name="_Toc419038784"/>
      <w:bookmarkStart w:id="27" w:name="_Toc419127135"/>
      <w:bookmarkStart w:id="28" w:name="_Toc420239184"/>
      <w:bookmarkStart w:id="29" w:name="_Toc420919082"/>
      <w:r w:rsidRPr="00DC14A3">
        <w:rPr>
          <w:rFonts w:eastAsia="黑体"/>
          <w:sz w:val="36"/>
          <w:szCs w:val="36"/>
        </w:rPr>
        <w:lastRenderedPageBreak/>
        <w:t>第</w:t>
      </w:r>
      <w:r w:rsidRPr="00DC14A3">
        <w:rPr>
          <w:rFonts w:eastAsia="黑体"/>
          <w:sz w:val="36"/>
          <w:szCs w:val="36"/>
        </w:rPr>
        <w:t>3</w:t>
      </w:r>
      <w:r w:rsidRPr="00DC14A3">
        <w:rPr>
          <w:rFonts w:eastAsia="黑体"/>
          <w:sz w:val="36"/>
          <w:szCs w:val="36"/>
        </w:rPr>
        <w:t>章</w:t>
      </w:r>
      <w:r w:rsidRPr="00DC14A3">
        <w:rPr>
          <w:rFonts w:eastAsia="黑体"/>
          <w:sz w:val="36"/>
          <w:szCs w:val="36"/>
        </w:rPr>
        <w:t xml:space="preserve">  </w:t>
      </w:r>
      <w:r>
        <w:rPr>
          <w:rFonts w:eastAsia="黑体" w:hint="eastAsia"/>
          <w:sz w:val="36"/>
          <w:szCs w:val="36"/>
        </w:rPr>
        <w:t>人头检测算法实现</w:t>
      </w:r>
      <w:bookmarkEnd w:id="25"/>
    </w:p>
    <w:p w14:paraId="02222259" w14:textId="6CCFB9F1" w:rsidR="0071399A" w:rsidRDefault="0071399A" w:rsidP="00412758">
      <w:pPr>
        <w:pStyle w:val="a5"/>
        <w:spacing w:after="0" w:line="440" w:lineRule="exact"/>
        <w:ind w:leftChars="0" w:left="0"/>
        <w:outlineLvl w:val="1"/>
        <w:rPr>
          <w:rFonts w:eastAsia="黑体"/>
          <w:sz w:val="28"/>
          <w:szCs w:val="28"/>
        </w:rPr>
      </w:pPr>
      <w:bookmarkStart w:id="30" w:name="_Toc421303931"/>
      <w:r>
        <w:rPr>
          <w:rFonts w:eastAsia="黑体" w:hint="eastAsia"/>
          <w:sz w:val="28"/>
          <w:szCs w:val="28"/>
        </w:rPr>
        <w:t xml:space="preserve">3.1 </w:t>
      </w:r>
      <w:r>
        <w:rPr>
          <w:rFonts w:eastAsia="黑体" w:hint="eastAsia"/>
          <w:sz w:val="28"/>
          <w:szCs w:val="28"/>
        </w:rPr>
        <w:t>分类器设计原理</w:t>
      </w:r>
      <w:bookmarkEnd w:id="30"/>
    </w:p>
    <w:p w14:paraId="781D4929" w14:textId="5F196D9B" w:rsidR="0071399A" w:rsidRPr="0071399A" w:rsidRDefault="0071399A" w:rsidP="0093376B">
      <w:pPr>
        <w:pStyle w:val="a5"/>
        <w:spacing w:after="0" w:line="440" w:lineRule="exact"/>
        <w:ind w:leftChars="0" w:left="0"/>
        <w:rPr>
          <w:rFonts w:ascii="宋体" w:hAnsi="宋体"/>
        </w:rPr>
      </w:pPr>
      <w:r>
        <w:rPr>
          <w:rFonts w:ascii="宋体" w:hAnsi="宋体" w:hint="eastAsia"/>
        </w:rPr>
        <w:t xml:space="preserve">   </w:t>
      </w:r>
      <w:r w:rsidR="0093376B">
        <w:rPr>
          <w:rFonts w:ascii="宋体" w:hAnsi="宋体" w:hint="eastAsia"/>
        </w:rPr>
        <w:t>机器学习</w:t>
      </w:r>
      <w:r w:rsidR="0093376B">
        <w:rPr>
          <w:rFonts w:ascii="宋体" w:hAnsi="宋体"/>
        </w:rPr>
        <w:t>的目的是把数据转换成信息</w:t>
      </w:r>
      <w:r w:rsidR="0093376B">
        <w:rPr>
          <w:rFonts w:ascii="宋体" w:hAnsi="宋体" w:hint="eastAsia"/>
        </w:rPr>
        <w:t>。</w:t>
      </w:r>
      <w:r w:rsidR="0093376B">
        <w:rPr>
          <w:rFonts w:ascii="宋体" w:hAnsi="宋体"/>
        </w:rPr>
        <w:t>在</w:t>
      </w:r>
      <w:r w:rsidR="0093376B">
        <w:rPr>
          <w:rFonts w:ascii="宋体" w:hAnsi="宋体" w:hint="eastAsia"/>
        </w:rPr>
        <w:t>学习</w:t>
      </w:r>
      <w:r w:rsidR="0093376B">
        <w:rPr>
          <w:rFonts w:ascii="宋体" w:hAnsi="宋体"/>
        </w:rPr>
        <w:t>了一系列</w:t>
      </w:r>
      <w:r w:rsidR="0093376B">
        <w:rPr>
          <w:rFonts w:ascii="宋体" w:hAnsi="宋体" w:hint="eastAsia"/>
        </w:rPr>
        <w:t>数据</w:t>
      </w:r>
      <w:r w:rsidR="0093376B">
        <w:rPr>
          <w:rFonts w:ascii="宋体" w:hAnsi="宋体"/>
        </w:rPr>
        <w:t>之后，我们需要</w:t>
      </w:r>
      <w:r w:rsidR="0093376B">
        <w:rPr>
          <w:rFonts w:ascii="宋体" w:hAnsi="宋体" w:hint="eastAsia"/>
        </w:rPr>
        <w:t>机器</w:t>
      </w:r>
      <w:r w:rsidR="0093376B">
        <w:rPr>
          <w:rFonts w:ascii="宋体" w:hAnsi="宋体"/>
        </w:rPr>
        <w:t>能够回答和对这些数据进行分析，最终获取我们所需要的数据。及其</w:t>
      </w:r>
      <w:r w:rsidR="0093376B">
        <w:rPr>
          <w:rFonts w:ascii="宋体" w:hAnsi="宋体" w:hint="eastAsia"/>
        </w:rPr>
        <w:t>学习</w:t>
      </w:r>
      <w:r w:rsidR="00CB1BD0">
        <w:rPr>
          <w:rFonts w:ascii="宋体" w:hAnsi="宋体"/>
        </w:rPr>
        <w:t>会从很多样本数据中获取特征，</w:t>
      </w:r>
      <w:r w:rsidR="0093376B">
        <w:rPr>
          <w:rFonts w:ascii="宋体" w:hAnsi="宋体"/>
        </w:rPr>
        <w:t>并且作为数据库，根据分类规则对这些特征</w:t>
      </w:r>
      <w:r w:rsidR="0093376B">
        <w:rPr>
          <w:rFonts w:ascii="宋体" w:hAnsi="宋体" w:hint="eastAsia"/>
        </w:rPr>
        <w:t>进行</w:t>
      </w:r>
      <w:r w:rsidR="0093376B">
        <w:rPr>
          <w:rFonts w:ascii="宋体" w:hAnsi="宋体"/>
        </w:rPr>
        <w:t>学习，</w:t>
      </w:r>
      <w:r w:rsidR="0093376B">
        <w:rPr>
          <w:rFonts w:ascii="宋体" w:hAnsi="宋体" w:hint="eastAsia"/>
        </w:rPr>
        <w:t>而</w:t>
      </w:r>
      <w:r w:rsidR="0093376B">
        <w:rPr>
          <w:rFonts w:ascii="宋体" w:hAnsi="宋体"/>
        </w:rPr>
        <w:t>最后生成的模型就是我们所要获得分类器。</w:t>
      </w:r>
    </w:p>
    <w:p w14:paraId="5C2646F0" w14:textId="1267DB90" w:rsidR="00412758" w:rsidRDefault="00412758" w:rsidP="00412758">
      <w:pPr>
        <w:pStyle w:val="a5"/>
        <w:spacing w:after="0" w:line="440" w:lineRule="exact"/>
        <w:ind w:leftChars="0" w:left="0"/>
        <w:outlineLvl w:val="1"/>
        <w:rPr>
          <w:rFonts w:eastAsia="黑体"/>
          <w:sz w:val="28"/>
          <w:szCs w:val="28"/>
        </w:rPr>
      </w:pPr>
      <w:bookmarkStart w:id="31" w:name="_Toc421303932"/>
      <w:r>
        <w:rPr>
          <w:rFonts w:eastAsia="黑体" w:hint="eastAsia"/>
          <w:sz w:val="28"/>
          <w:szCs w:val="28"/>
        </w:rPr>
        <w:t>3</w:t>
      </w:r>
      <w:r>
        <w:rPr>
          <w:rFonts w:eastAsia="黑体"/>
          <w:sz w:val="28"/>
          <w:szCs w:val="28"/>
        </w:rPr>
        <w:t>.</w:t>
      </w:r>
      <w:r w:rsidR="00C47D33">
        <w:rPr>
          <w:rFonts w:eastAsia="黑体"/>
          <w:sz w:val="28"/>
          <w:szCs w:val="28"/>
        </w:rPr>
        <w:t>2</w:t>
      </w:r>
      <w:r>
        <w:rPr>
          <w:rFonts w:eastAsia="黑体"/>
          <w:sz w:val="28"/>
          <w:szCs w:val="28"/>
        </w:rPr>
        <w:t xml:space="preserve"> </w:t>
      </w:r>
      <w:r>
        <w:rPr>
          <w:rFonts w:eastAsia="黑体"/>
          <w:sz w:val="28"/>
          <w:szCs w:val="28"/>
        </w:rPr>
        <w:t>基于</w:t>
      </w:r>
      <w:r>
        <w:rPr>
          <w:rFonts w:eastAsia="黑体"/>
          <w:sz w:val="28"/>
          <w:szCs w:val="28"/>
        </w:rPr>
        <w:t>Haar</w:t>
      </w:r>
      <w:r>
        <w:rPr>
          <w:rFonts w:eastAsia="黑体"/>
          <w:sz w:val="28"/>
          <w:szCs w:val="28"/>
        </w:rPr>
        <w:t>特征点的</w:t>
      </w:r>
      <w:r>
        <w:rPr>
          <w:rFonts w:eastAsia="黑体"/>
          <w:sz w:val="28"/>
          <w:szCs w:val="28"/>
        </w:rPr>
        <w:t>AdaBoost</w:t>
      </w:r>
      <w:r>
        <w:rPr>
          <w:rFonts w:eastAsia="黑体"/>
          <w:sz w:val="28"/>
          <w:szCs w:val="28"/>
        </w:rPr>
        <w:t>人头检测算法</w:t>
      </w:r>
      <w:bookmarkEnd w:id="31"/>
    </w:p>
    <w:p w14:paraId="5119E8AB" w14:textId="326C984B" w:rsidR="00C47D33" w:rsidRPr="00C47D33" w:rsidRDefault="00C47D33" w:rsidP="00C47D33">
      <w:pPr>
        <w:pStyle w:val="a5"/>
        <w:spacing w:before="100" w:after="50" w:line="440" w:lineRule="exact"/>
        <w:ind w:leftChars="0" w:left="0"/>
        <w:outlineLvl w:val="2"/>
        <w:rPr>
          <w:rFonts w:eastAsia="黑体"/>
        </w:rPr>
      </w:pPr>
      <w:bookmarkStart w:id="32" w:name="_Toc421303933"/>
      <w:r w:rsidRPr="00C47D33">
        <w:rPr>
          <w:rFonts w:eastAsia="黑体" w:hint="eastAsia"/>
        </w:rPr>
        <w:t>3.2.1 AdaBoo</w:t>
      </w:r>
      <w:r w:rsidRPr="00C47D33">
        <w:rPr>
          <w:rFonts w:eastAsia="黑体"/>
        </w:rPr>
        <w:t>st</w:t>
      </w:r>
      <w:bookmarkEnd w:id="32"/>
    </w:p>
    <w:p w14:paraId="6C1BAC5F" w14:textId="6573E64C" w:rsidR="00C47D33" w:rsidRDefault="00C47D33" w:rsidP="00C47D33">
      <w:pPr>
        <w:pStyle w:val="a5"/>
        <w:spacing w:after="0" w:line="440" w:lineRule="exact"/>
      </w:pPr>
      <w:r>
        <w:t>AdaBoost</w:t>
      </w:r>
      <w:r>
        <w:t>是一种基于级联分类模型的分类器</w:t>
      </w:r>
      <w:r>
        <w:rPr>
          <w:rFonts w:hint="eastAsia"/>
        </w:rPr>
        <w:t>。</w:t>
      </w:r>
      <w:r>
        <w:t>级联分类模型可以用下图表示</w:t>
      </w:r>
      <w:r>
        <w:rPr>
          <w:rFonts w:hint="eastAsia"/>
        </w:rPr>
        <w:t>：</w:t>
      </w:r>
    </w:p>
    <w:p w14:paraId="2A56D0B2" w14:textId="34E70D59" w:rsidR="00C47D33" w:rsidRDefault="00C47D33" w:rsidP="00C47D33">
      <w:pPr>
        <w:pStyle w:val="a5"/>
        <w:spacing w:after="0"/>
        <w:ind w:firstLine="420"/>
        <w:jc w:val="center"/>
      </w:pPr>
      <w:r>
        <w:rPr>
          <w:noProof/>
        </w:rPr>
        <w:drawing>
          <wp:inline distT="0" distB="0" distL="0" distR="0" wp14:anchorId="1EF7E5CD" wp14:editId="6532F65D">
            <wp:extent cx="4088921" cy="2271623"/>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90991" cy="2272773"/>
                    </a:xfrm>
                    <a:prstGeom prst="rect">
                      <a:avLst/>
                    </a:prstGeom>
                  </pic:spPr>
                </pic:pic>
              </a:graphicData>
            </a:graphic>
          </wp:inline>
        </w:drawing>
      </w:r>
    </w:p>
    <w:p w14:paraId="30B2C698" w14:textId="4FB1B16A" w:rsidR="00C47D33" w:rsidRDefault="00C47D33" w:rsidP="00C47D33">
      <w:pPr>
        <w:pStyle w:val="a5"/>
        <w:spacing w:after="0" w:line="440" w:lineRule="exact"/>
        <w:ind w:firstLine="420"/>
        <w:jc w:val="center"/>
        <w:rPr>
          <w:b/>
          <w:sz w:val="21"/>
          <w:szCs w:val="21"/>
        </w:rPr>
      </w:pPr>
      <w:r>
        <w:rPr>
          <w:rFonts w:hint="eastAsia"/>
          <w:b/>
          <w:sz w:val="21"/>
          <w:szCs w:val="21"/>
        </w:rPr>
        <w:t>图</w:t>
      </w:r>
      <w:r>
        <w:rPr>
          <w:b/>
          <w:sz w:val="21"/>
          <w:szCs w:val="21"/>
        </w:rPr>
        <w:t>3</w:t>
      </w:r>
      <w:r>
        <w:rPr>
          <w:rFonts w:hint="eastAsia"/>
          <w:b/>
          <w:sz w:val="21"/>
          <w:szCs w:val="21"/>
        </w:rPr>
        <w:t>-</w:t>
      </w:r>
      <w:r>
        <w:rPr>
          <w:b/>
          <w:sz w:val="21"/>
          <w:szCs w:val="21"/>
        </w:rPr>
        <w:t xml:space="preserve">1 </w:t>
      </w:r>
      <w:r>
        <w:rPr>
          <w:b/>
          <w:sz w:val="21"/>
          <w:szCs w:val="21"/>
        </w:rPr>
        <w:t>级联分类模型</w:t>
      </w:r>
    </w:p>
    <w:p w14:paraId="3F3BD417" w14:textId="1F135335" w:rsidR="00C47D33" w:rsidRPr="00C47D33" w:rsidRDefault="00C47D33" w:rsidP="00C47D33">
      <w:pPr>
        <w:pStyle w:val="a5"/>
        <w:spacing w:after="0" w:line="440" w:lineRule="exact"/>
        <w:ind w:firstLine="420"/>
      </w:pPr>
      <w:r>
        <w:t>级联分类器</w:t>
      </w:r>
      <w:r w:rsidRPr="00C47D33">
        <w:t>：级联分类器就是将多个强分类器连接在一起进行操作。每一个强分类器都由若干个弱分类器加权组成</w:t>
      </w:r>
      <w:r>
        <w:rPr>
          <w:rFonts w:hint="eastAsia"/>
        </w:rPr>
        <w:t>。</w:t>
      </w:r>
    </w:p>
    <w:p w14:paraId="347902B4" w14:textId="5DAA35A6" w:rsidR="00C47D33" w:rsidRPr="00C47D33" w:rsidRDefault="00C47D33" w:rsidP="00C47D33">
      <w:pPr>
        <w:pStyle w:val="a5"/>
        <w:spacing w:before="100" w:after="50" w:line="440" w:lineRule="exact"/>
        <w:ind w:leftChars="0" w:left="0"/>
        <w:outlineLvl w:val="2"/>
        <w:rPr>
          <w:rFonts w:eastAsia="黑体"/>
        </w:rPr>
      </w:pPr>
      <w:bookmarkStart w:id="33" w:name="_Toc421303934"/>
      <w:r w:rsidRPr="00C47D33">
        <w:rPr>
          <w:rFonts w:eastAsia="黑体" w:hint="eastAsia"/>
        </w:rPr>
        <w:t>3.2.</w:t>
      </w:r>
      <w:r>
        <w:rPr>
          <w:rFonts w:eastAsia="黑体"/>
        </w:rPr>
        <w:t>2</w:t>
      </w:r>
      <w:r w:rsidRPr="00C47D33">
        <w:rPr>
          <w:rFonts w:eastAsia="黑体" w:hint="eastAsia"/>
        </w:rPr>
        <w:t xml:space="preserve"> </w:t>
      </w:r>
      <w:r w:rsidRPr="00C47D33">
        <w:rPr>
          <w:rFonts w:eastAsia="黑体" w:hint="eastAsia"/>
        </w:rPr>
        <w:t>算法描述</w:t>
      </w:r>
      <w:bookmarkEnd w:id="33"/>
    </w:p>
    <w:p w14:paraId="1554435A" w14:textId="77777777" w:rsidR="00536882" w:rsidRPr="00DC14A3" w:rsidRDefault="00536882" w:rsidP="00536882">
      <w:pPr>
        <w:pStyle w:val="a5"/>
        <w:spacing w:after="0" w:line="440" w:lineRule="exact"/>
        <w:ind w:firstLine="420"/>
      </w:pPr>
      <w:r w:rsidRPr="00DC14A3">
        <w:t>人头检测可视为一个两类分类问题，其中一类为人头</w:t>
      </w:r>
      <w:r w:rsidRPr="00DC14A3">
        <w:t>(</w:t>
      </w:r>
      <w:r w:rsidRPr="00DC14A3">
        <w:t>正样本</w:t>
      </w:r>
      <w:r w:rsidRPr="00DC14A3">
        <w:t>)</w:t>
      </w:r>
      <w:r w:rsidRPr="00DC14A3">
        <w:t>，另一类为非人头</w:t>
      </w:r>
      <w:r w:rsidRPr="00DC14A3">
        <w:t>(</w:t>
      </w:r>
      <w:r w:rsidRPr="00DC14A3">
        <w:t>负样本</w:t>
      </w:r>
      <w:r w:rsidRPr="00DC14A3">
        <w:t>)</w:t>
      </w:r>
      <w:r w:rsidRPr="00DC14A3">
        <w:t>，假设</w:t>
      </w:r>
      <w:r w:rsidRPr="00DC14A3">
        <w:t xml:space="preserve"> AdaBoost </w:t>
      </w:r>
      <w:r w:rsidRPr="00DC14A3">
        <w:t>学习算法的输入为训练样本集</w:t>
      </w:r>
    </w:p>
    <w:p w14:paraId="5CA89315" w14:textId="334F34B5" w:rsidR="00536882" w:rsidRPr="00DC14A3" w:rsidRDefault="00536882" w:rsidP="00536882">
      <w:pPr>
        <w:pStyle w:val="a5"/>
        <w:spacing w:after="0" w:line="440" w:lineRule="exact"/>
        <w:ind w:firstLine="420"/>
        <w:jc w:val="center"/>
      </w:pPr>
      <m:oMath>
        <m:r>
          <m:rPr>
            <m:sty m:val="p"/>
          </m:rPr>
          <w:rPr>
            <w:rFonts w:ascii="Cambria Math" w:hAnsi="Cambria Math"/>
          </w:rPr>
          <m:t xml:space="preserve">LS= </m:t>
        </m:r>
        <m:d>
          <m:dPr>
            <m:begChr m:val="{"/>
            <m:endChr m:val=""/>
            <m:ctrlPr>
              <w:rPr>
                <w:rFonts w:ascii="Cambria Math" w:hAnsi="Cambria Math"/>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m:t>
            </m:r>
          </m:e>
        </m:d>
        <m:d>
          <m:dPr>
            <m:begChr m:val=""/>
            <m:endChr m:val="}"/>
            <m:ctrlPr>
              <w:rPr>
                <w:rFonts w:ascii="Cambria Math" w:hAnsi="Cambria Math"/>
                <w:i/>
              </w:rPr>
            </m:ctrlPr>
          </m:dPr>
          <m:e>
            <m:r>
              <w:rPr>
                <w:rFonts w:ascii="Cambria Math" w:hAnsi="Cambria Math"/>
              </w:rPr>
              <m:t>i=1,2,⋯,n</m:t>
            </m:r>
          </m:e>
        </m:d>
      </m:oMath>
      <w:r>
        <w:rPr>
          <w:rFonts w:hint="eastAsia"/>
        </w:rPr>
        <w:t xml:space="preserve">        </w:t>
      </w:r>
      <w:r w:rsidR="00AE5BD4">
        <w:t xml:space="preserve">    </w:t>
      </w:r>
      <w:r w:rsidRPr="00924C1C">
        <w:rPr>
          <w:rFonts w:ascii="宋体" w:hAnsi="宋体"/>
          <w:b/>
          <w:sz w:val="21"/>
          <w:szCs w:val="21"/>
        </w:rPr>
        <w:t>式</w:t>
      </w:r>
      <w:r w:rsidR="00AE5BD4">
        <w:rPr>
          <w:b/>
          <w:sz w:val="21"/>
          <w:szCs w:val="21"/>
        </w:rPr>
        <w:t>3</w:t>
      </w:r>
      <w:r w:rsidRPr="00924C1C">
        <w:rPr>
          <w:b/>
          <w:sz w:val="21"/>
          <w:szCs w:val="21"/>
        </w:rPr>
        <w:t>-1</w:t>
      </w:r>
    </w:p>
    <w:p w14:paraId="4A1F8018" w14:textId="547E854D" w:rsidR="00536882" w:rsidRPr="00DC14A3" w:rsidRDefault="00536882" w:rsidP="00536882">
      <w:pPr>
        <w:pStyle w:val="a5"/>
        <w:spacing w:after="0" w:line="440" w:lineRule="exact"/>
      </w:pPr>
      <w:r w:rsidRPr="00DC14A3">
        <w:t>其中，</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DC14A3">
        <w:t>表示第</w:t>
      </w:r>
      <w:r w:rsidRPr="00DC14A3">
        <w:t xml:space="preserve"> </w:t>
      </w:r>
      <m:oMath>
        <m:r>
          <m:rPr>
            <m:sty m:val="p"/>
          </m:rPr>
          <w:rPr>
            <w:rFonts w:ascii="Cambria Math" w:hAnsi="Cambria Math" w:hint="eastAsia"/>
          </w:rPr>
          <m:t>i</m:t>
        </m:r>
      </m:oMath>
      <w:r w:rsidR="00AE5BD4">
        <w:rPr>
          <w:rFonts w:hint="eastAsia"/>
        </w:rPr>
        <w:t xml:space="preserve"> </w:t>
      </w:r>
      <w:r w:rsidRPr="00DC14A3">
        <w:t>个训练样本，</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DC14A3">
        <w:t>表示样本类别，且</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1</m:t>
            </m:r>
          </m:e>
        </m:d>
      </m:oMath>
      <w:r w:rsidRPr="00DC14A3">
        <w:t>, +1</w:t>
      </w:r>
      <w:r w:rsidRPr="00DC14A3">
        <w:t>表示正样本</w:t>
      </w:r>
      <w:r w:rsidRPr="00DC14A3">
        <w:t>,</w:t>
      </w:r>
      <w:r w:rsidRPr="00DC14A3">
        <w:rPr>
          <w:rFonts w:eastAsia="MS Mincho"/>
        </w:rPr>
        <w:t>−</w:t>
      </w:r>
      <w:r w:rsidRPr="00DC14A3">
        <w:t>1</w:t>
      </w:r>
      <w:r w:rsidRPr="00DC14A3">
        <w:t>表示负样本。因此，对于每个样本，在训练过程中都事先知道其样本类型，以便对算法做出的预测正确与否进行判断。</w:t>
      </w:r>
    </w:p>
    <w:p w14:paraId="3581EF09" w14:textId="6750C0F0" w:rsidR="00536882" w:rsidRPr="00DC14A3" w:rsidRDefault="00536882" w:rsidP="00536882">
      <w:pPr>
        <w:pStyle w:val="a5"/>
        <w:spacing w:after="0" w:line="440" w:lineRule="exact"/>
        <w:ind w:firstLine="420"/>
      </w:pPr>
      <w:r w:rsidRPr="00DC14A3">
        <w:lastRenderedPageBreak/>
        <w:t>在算法训练阶段，首先对每个样本赋予相同的初始权重</w:t>
      </w:r>
      <m:oMath>
        <m:r>
          <m:rPr>
            <m:sty m:val="p"/>
          </m:rPr>
          <w:rPr>
            <w:rFonts w:ascii="Cambria Math" w:hAnsi="Cambria Math"/>
          </w:rPr>
          <m:t xml:space="preserve">W </m:t>
        </m:r>
      </m:oMath>
      <w:r w:rsidRPr="00DC14A3">
        <w:t>,</w:t>
      </w:r>
      <w:r w:rsidRPr="00DC14A3">
        <w:t>之后进行</w:t>
      </w:r>
      <w:r w:rsidRPr="00DC14A3">
        <w:t xml:space="preserve">K </w:t>
      </w:r>
      <w:r w:rsidRPr="00DC14A3">
        <w:t>轮训练，并且在每轮训练结束后根据当前分类结果调整训练样本的权重，减小正确分类样本的权重，同时增加错误分类样本的权重，从而使每个弱分类器主要围绕难以正确分类的样本进行学习。经过</w:t>
      </w:r>
      <w:r w:rsidRPr="00DC14A3">
        <w:t xml:space="preserve">K </w:t>
      </w:r>
      <w:r w:rsidRPr="00DC14A3">
        <w:t>轮训练得到一个由</w:t>
      </w:r>
      <w:r w:rsidRPr="00DC14A3">
        <w:t xml:space="preserve">K </w:t>
      </w:r>
      <w:r w:rsidRPr="00DC14A3">
        <w:t>个弱分类器</w:t>
      </w:r>
      <w:r w:rsidRPr="00DC14A3">
        <w:t>(</w:t>
      </w:r>
      <w:r w:rsidRPr="00DC14A3">
        <w:t>每个弱分类器对应一个特征</w:t>
      </w:r>
      <w:r w:rsidRPr="00DC14A3">
        <w:t>)</w:t>
      </w:r>
      <w:r w:rsidRPr="00DC14A3">
        <w:t>组成的弱分类器序列</w:t>
      </w:r>
    </w:p>
    <w:p w14:paraId="645023D4" w14:textId="1EE14EF9" w:rsidR="00AE5BD4" w:rsidRPr="00DC14A3" w:rsidRDefault="00AE5BD4" w:rsidP="00536882">
      <w:pPr>
        <w:pStyle w:val="a5"/>
        <w:spacing w:after="0" w:line="440" w:lineRule="exact"/>
        <w:jc w:val="center"/>
      </w:pPr>
      <m:oMath>
        <m:r>
          <m:rPr>
            <m:sty m:val="p"/>
          </m:rPr>
          <w:rPr>
            <w:rFonts w:ascii="Cambria Math" w:hAnsi="Cambria Math" w:hint="eastAsia"/>
          </w:rPr>
          <m:t>H</m:t>
        </m:r>
        <m:r>
          <m:rPr>
            <m:sty m:val="p"/>
          </m:rPr>
          <w:rPr>
            <w:rFonts w:ascii="Cambria Math" w:hAnsi="Cambria Math"/>
          </w:rPr>
          <m:t>=</m:t>
        </m:r>
        <m:d>
          <m:dPr>
            <m:begChr m:val="{"/>
            <m:endChr m:val=""/>
            <m:ctrlPr>
              <w:rPr>
                <w:rFonts w:ascii="Cambria Math" w:hAnsi="Cambria Math"/>
              </w:rPr>
            </m:ctrlPr>
          </m:dPr>
          <m:e>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1</m:t>
                    </m:r>
                  </m:sub>
                </m:sSub>
              </m:e>
            </m:d>
            <m:r>
              <w:rPr>
                <w:rFonts w:ascii="Cambria Math" w:hAnsi="Cambria Math"/>
              </w:rPr>
              <m:t>,</m:t>
            </m:r>
          </m:e>
        </m:d>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2</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k</m:t>
                    </m:r>
                  </m:sub>
                </m:sSub>
              </m:e>
            </m:d>
          </m:e>
        </m:d>
      </m:oMath>
      <w:r>
        <w:rPr>
          <w:rFonts w:hint="eastAsia"/>
        </w:rPr>
        <w:t xml:space="preserve">  </w:t>
      </w:r>
      <w:r>
        <w:t xml:space="preserve">       </w:t>
      </w:r>
      <w:r w:rsidRPr="00924C1C">
        <w:rPr>
          <w:rFonts w:ascii="宋体" w:hAnsi="宋体"/>
          <w:b/>
          <w:sz w:val="21"/>
          <w:szCs w:val="21"/>
        </w:rPr>
        <w:t>式</w:t>
      </w:r>
      <w:r>
        <w:rPr>
          <w:b/>
          <w:sz w:val="21"/>
          <w:szCs w:val="21"/>
        </w:rPr>
        <w:t>3</w:t>
      </w:r>
      <w:r w:rsidRPr="00924C1C">
        <w:rPr>
          <w:b/>
          <w:sz w:val="21"/>
          <w:szCs w:val="21"/>
        </w:rPr>
        <w:t>-</w:t>
      </w:r>
      <w:r>
        <w:rPr>
          <w:b/>
          <w:sz w:val="21"/>
          <w:szCs w:val="21"/>
        </w:rPr>
        <w:t>2</w:t>
      </w:r>
    </w:p>
    <w:p w14:paraId="4DB3214A" w14:textId="20C346B0" w:rsidR="00536882" w:rsidRPr="00DC14A3" w:rsidRDefault="00536882" w:rsidP="00536882">
      <w:pPr>
        <w:pStyle w:val="a5"/>
        <w:spacing w:after="0" w:line="440" w:lineRule="exact"/>
      </w:pPr>
      <w:r w:rsidRPr="00DC14A3">
        <w:t>其中，</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sidRPr="00DC14A3">
        <w:t>表示第</w:t>
      </w:r>
      <w:r w:rsidRPr="00DC14A3">
        <w:t xml:space="preserve"> </w:t>
      </w:r>
      <m:oMath>
        <m:r>
          <m:rPr>
            <m:sty m:val="p"/>
          </m:rPr>
          <w:rPr>
            <w:rFonts w:ascii="Cambria Math" w:hAnsi="Cambria Math"/>
          </w:rPr>
          <m:t>i</m:t>
        </m:r>
      </m:oMath>
      <w:r w:rsidRPr="00DC14A3">
        <w:t xml:space="preserve"> </w:t>
      </w:r>
      <w:r w:rsidRPr="00DC14A3">
        <w:t>个弱分类器，</w:t>
      </w:r>
      <m:oMath>
        <m:sSub>
          <m:sSubPr>
            <m:ctrlPr>
              <w:rPr>
                <w:rFonts w:ascii="Cambria Math" w:hAnsi="Cambria Math"/>
                <w:i/>
              </w:rPr>
            </m:ctrlPr>
          </m:sSubPr>
          <m:e>
            <m:r>
              <w:rPr>
                <w:rFonts w:ascii="Cambria Math" w:hAnsi="Cambria Math"/>
              </w:rPr>
              <m:t>α</m:t>
            </m:r>
          </m:e>
          <m:sub>
            <m:r>
              <w:rPr>
                <w:rFonts w:ascii="Cambria Math" w:hAnsi="Cambria Math"/>
              </w:rPr>
              <m:t>i</m:t>
            </m:r>
          </m:sub>
        </m:sSub>
      </m:oMath>
      <w:r w:rsidRPr="00DC14A3">
        <w:t>为弱分类器的加权系数。最后对</w:t>
      </w:r>
      <m:oMath>
        <m:r>
          <m:rPr>
            <m:sty m:val="p"/>
          </m:rPr>
          <w:rPr>
            <w:rFonts w:ascii="Cambria Math" w:hAnsi="Cambria Math"/>
          </w:rPr>
          <m:t>K</m:t>
        </m:r>
      </m:oMath>
      <w:r w:rsidRPr="00DC14A3">
        <w:t xml:space="preserve"> </w:t>
      </w:r>
      <w:r w:rsidRPr="00DC14A3">
        <w:t>个弱分类器进行组合，得到最终的强分类器</w:t>
      </w:r>
      <m:oMath>
        <m:r>
          <m:rPr>
            <m:sty m:val="p"/>
          </m:rPr>
          <w:rPr>
            <w:rFonts w:ascii="Cambria Math" w:hAnsi="Cambria Math"/>
          </w:rPr>
          <m:t>H</m:t>
        </m:r>
      </m:oMath>
      <w:r w:rsidRPr="00DC14A3">
        <w:t>。虽然每个弱分类器</w:t>
      </w:r>
      <m:oMath>
        <m:sSub>
          <m:sSubPr>
            <m:ctrlPr>
              <w:rPr>
                <w:rFonts w:ascii="Cambria Math" w:hAnsi="Cambria Math"/>
                <w:i/>
              </w:rPr>
            </m:ctrlPr>
          </m:sSubPr>
          <m:e>
            <m:r>
              <w:rPr>
                <w:rFonts w:ascii="Cambria Math" w:hAnsi="Cambria Math"/>
              </w:rPr>
              <m:t>h</m:t>
            </m:r>
          </m:e>
          <m:sub>
            <m:r>
              <w:rPr>
                <w:rFonts w:ascii="Cambria Math" w:hAnsi="Cambria Math"/>
              </w:rPr>
              <m:t>i</m:t>
            </m:r>
          </m:sub>
        </m:sSub>
      </m:oMath>
      <w:r w:rsidRPr="00DC14A3">
        <w:t>的分类预测能力只比随机稍好，但通过对</w:t>
      </w:r>
      <m:oMath>
        <m:r>
          <m:rPr>
            <m:sty m:val="p"/>
          </m:rPr>
          <w:rPr>
            <w:rFonts w:ascii="Cambria Math" w:hAnsi="Cambria Math"/>
          </w:rPr>
          <m:t>K</m:t>
        </m:r>
      </m:oMath>
      <w:r w:rsidRPr="00DC14A3">
        <w:t xml:space="preserve"> </w:t>
      </w:r>
      <w:r w:rsidRPr="00DC14A3">
        <w:t>个弱分类器进行组合，能够使强分类器</w:t>
      </w:r>
      <m:oMath>
        <m:r>
          <m:rPr>
            <m:sty m:val="p"/>
          </m:rPr>
          <w:rPr>
            <w:rFonts w:ascii="Cambria Math" w:hAnsi="Cambria Math"/>
          </w:rPr>
          <m:t>H</m:t>
        </m:r>
      </m:oMath>
      <w:r w:rsidRPr="00DC14A3">
        <w:t xml:space="preserve"> </w:t>
      </w:r>
      <w:r w:rsidRPr="00DC14A3">
        <w:t>获得任意高的精度。</w:t>
      </w:r>
    </w:p>
    <w:p w14:paraId="6C10F6DC" w14:textId="372B2EB0" w:rsidR="00536882" w:rsidRPr="00DC14A3" w:rsidRDefault="00536882" w:rsidP="00536882">
      <w:pPr>
        <w:pStyle w:val="a5"/>
        <w:spacing w:after="0" w:line="440" w:lineRule="exact"/>
        <w:ind w:firstLine="420"/>
      </w:pPr>
      <w:r w:rsidRPr="00DC14A3">
        <w:t xml:space="preserve">AdaBoost </w:t>
      </w:r>
      <w:r w:rsidRPr="00DC14A3">
        <w:t>算法流程如图</w:t>
      </w:r>
      <w:r w:rsidR="00CC1068">
        <w:t>3</w:t>
      </w:r>
      <w:r w:rsidRPr="00DC14A3">
        <w:t xml:space="preserve">-2 </w:t>
      </w:r>
      <w:r w:rsidRPr="00DC14A3">
        <w:t>所示。算法主要由离线训练和在线检测两部分组成，在训练阶段首先对正负样本进行训练，从特征库中选取最优特征并组合成强分类器，在检测阶段，用训练好的分类器对各个待检测窗口进行检测。</w:t>
      </w:r>
    </w:p>
    <w:p w14:paraId="61DB5419" w14:textId="77777777" w:rsidR="00536882" w:rsidRPr="00DC14A3" w:rsidRDefault="00536882" w:rsidP="00536882">
      <w:pPr>
        <w:pStyle w:val="a5"/>
        <w:spacing w:after="0"/>
        <w:jc w:val="center"/>
        <w:rPr>
          <w:noProof/>
        </w:rPr>
      </w:pPr>
      <w:r w:rsidRPr="00DC14A3">
        <w:rPr>
          <w:noProof/>
        </w:rPr>
        <w:drawing>
          <wp:inline distT="0" distB="0" distL="0" distR="0" wp14:anchorId="5A13A0F3" wp14:editId="3E1274C0">
            <wp:extent cx="3171825" cy="1929309"/>
            <wp:effectExtent l="0" t="0" r="0" b="0"/>
            <wp:docPr id="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85947" cy="1937899"/>
                    </a:xfrm>
                    <a:prstGeom prst="rect">
                      <a:avLst/>
                    </a:prstGeom>
                    <a:noFill/>
                    <a:ln>
                      <a:noFill/>
                    </a:ln>
                  </pic:spPr>
                </pic:pic>
              </a:graphicData>
            </a:graphic>
          </wp:inline>
        </w:drawing>
      </w:r>
    </w:p>
    <w:p w14:paraId="36363ECA" w14:textId="4CD4CCF3" w:rsidR="00536882" w:rsidRDefault="00536882" w:rsidP="00536882">
      <w:pPr>
        <w:pStyle w:val="a5"/>
        <w:spacing w:after="0"/>
        <w:jc w:val="center"/>
        <w:rPr>
          <w:rFonts w:eastAsiaTheme="minorEastAsia"/>
          <w:b/>
          <w:noProof/>
          <w:sz w:val="21"/>
          <w:szCs w:val="21"/>
        </w:rPr>
      </w:pPr>
      <w:r w:rsidRPr="00DC14A3">
        <w:rPr>
          <w:rFonts w:eastAsiaTheme="minorEastAsia"/>
          <w:b/>
          <w:noProof/>
          <w:sz w:val="21"/>
          <w:szCs w:val="21"/>
        </w:rPr>
        <w:t>图</w:t>
      </w:r>
      <w:r w:rsidR="00CC1068">
        <w:rPr>
          <w:rFonts w:eastAsiaTheme="minorEastAsia"/>
          <w:b/>
          <w:noProof/>
          <w:sz w:val="21"/>
          <w:szCs w:val="21"/>
        </w:rPr>
        <w:t>3</w:t>
      </w:r>
      <w:r w:rsidRPr="00DC14A3">
        <w:rPr>
          <w:rFonts w:eastAsiaTheme="minorEastAsia"/>
          <w:b/>
          <w:noProof/>
          <w:sz w:val="21"/>
          <w:szCs w:val="21"/>
        </w:rPr>
        <w:t xml:space="preserve">-2 Adaboost </w:t>
      </w:r>
      <w:r w:rsidRPr="00DC14A3">
        <w:rPr>
          <w:rFonts w:eastAsiaTheme="minorEastAsia"/>
          <w:b/>
          <w:noProof/>
          <w:sz w:val="21"/>
          <w:szCs w:val="21"/>
        </w:rPr>
        <w:t>算法流程</w:t>
      </w:r>
    </w:p>
    <w:p w14:paraId="1930B0D5" w14:textId="11B09D13" w:rsidR="00412758" w:rsidRDefault="00412758" w:rsidP="00412758">
      <w:pPr>
        <w:pStyle w:val="a5"/>
        <w:spacing w:after="0" w:line="440" w:lineRule="exact"/>
        <w:ind w:leftChars="0" w:left="0"/>
        <w:outlineLvl w:val="1"/>
        <w:rPr>
          <w:rFonts w:eastAsia="黑体"/>
          <w:sz w:val="28"/>
          <w:szCs w:val="28"/>
        </w:rPr>
      </w:pPr>
      <w:bookmarkStart w:id="34" w:name="_Toc421303935"/>
      <w:r>
        <w:rPr>
          <w:rFonts w:eastAsia="黑体" w:hint="eastAsia"/>
          <w:sz w:val="28"/>
          <w:szCs w:val="28"/>
        </w:rPr>
        <w:t>3.</w:t>
      </w:r>
      <w:r w:rsidR="00C47D33">
        <w:rPr>
          <w:rFonts w:eastAsia="黑体"/>
          <w:sz w:val="28"/>
          <w:szCs w:val="28"/>
        </w:rPr>
        <w:t>3</w:t>
      </w:r>
      <w:r>
        <w:rPr>
          <w:rFonts w:eastAsia="黑体" w:hint="eastAsia"/>
          <w:sz w:val="28"/>
          <w:szCs w:val="28"/>
        </w:rPr>
        <w:t xml:space="preserve"> </w:t>
      </w:r>
      <w:r>
        <w:rPr>
          <w:rFonts w:eastAsia="黑体" w:hint="eastAsia"/>
          <w:sz w:val="28"/>
          <w:szCs w:val="28"/>
        </w:rPr>
        <w:t>基于</w:t>
      </w:r>
      <w:r>
        <w:rPr>
          <w:rFonts w:eastAsia="黑体" w:hint="eastAsia"/>
          <w:sz w:val="28"/>
          <w:szCs w:val="28"/>
        </w:rPr>
        <w:t>Hog</w:t>
      </w:r>
      <w:r>
        <w:rPr>
          <w:rFonts w:eastAsia="黑体" w:hint="eastAsia"/>
          <w:sz w:val="28"/>
          <w:szCs w:val="28"/>
        </w:rPr>
        <w:t>特征点的</w:t>
      </w:r>
      <w:r>
        <w:rPr>
          <w:rFonts w:eastAsia="黑体" w:hint="eastAsia"/>
          <w:sz w:val="28"/>
          <w:szCs w:val="28"/>
        </w:rPr>
        <w:t>SVM</w:t>
      </w:r>
      <w:r>
        <w:rPr>
          <w:rFonts w:eastAsia="黑体" w:hint="eastAsia"/>
          <w:sz w:val="28"/>
          <w:szCs w:val="28"/>
        </w:rPr>
        <w:t>人头检测算法</w:t>
      </w:r>
      <w:bookmarkEnd w:id="34"/>
    </w:p>
    <w:p w14:paraId="278C909D" w14:textId="20977B75" w:rsidR="00C47D33" w:rsidRPr="00C47D33" w:rsidRDefault="00C47D33" w:rsidP="00C47D33">
      <w:pPr>
        <w:pStyle w:val="a5"/>
        <w:spacing w:before="100" w:after="50" w:line="440" w:lineRule="exact"/>
        <w:ind w:leftChars="0" w:left="0"/>
        <w:outlineLvl w:val="2"/>
        <w:rPr>
          <w:rFonts w:eastAsia="黑体"/>
        </w:rPr>
      </w:pPr>
      <w:bookmarkStart w:id="35" w:name="_Toc421303936"/>
      <w:r w:rsidRPr="00C47D33">
        <w:rPr>
          <w:rFonts w:eastAsia="黑体" w:hint="eastAsia"/>
        </w:rPr>
        <w:t>3.3.1 SVM</w:t>
      </w:r>
      <w:bookmarkEnd w:id="35"/>
    </w:p>
    <w:p w14:paraId="6E67E9DA" w14:textId="4DC38825" w:rsidR="00C47D33" w:rsidRDefault="00C47D33" w:rsidP="00536882">
      <w:pPr>
        <w:pStyle w:val="a5"/>
        <w:spacing w:after="0" w:line="440" w:lineRule="exact"/>
        <w:ind w:firstLine="420"/>
      </w:pPr>
      <w:r w:rsidRPr="00C47D33">
        <w:rPr>
          <w:rFonts w:hint="eastAsia"/>
        </w:rPr>
        <w:t>支持向量机</w:t>
      </w:r>
      <w:r w:rsidRPr="00C47D33">
        <w:rPr>
          <w:rFonts w:hint="eastAsia"/>
        </w:rPr>
        <w:t>SVM</w:t>
      </w:r>
      <w:r w:rsidRPr="00C47D33">
        <w:rPr>
          <w:rFonts w:hint="eastAsia"/>
        </w:rPr>
        <w:t>是从线性可分情况下的最优分类面提出的。所谓最优分类，就是要求分类线不但能够将两类无错误的分开，而且两类之间的分类间隔最大，前者是保证经验风险最小（为</w:t>
      </w:r>
      <w:r w:rsidRPr="00C47D33">
        <w:rPr>
          <w:rFonts w:hint="eastAsia"/>
        </w:rPr>
        <w:t>0</w:t>
      </w:r>
      <w:r w:rsidRPr="00C47D33">
        <w:rPr>
          <w:rFonts w:hint="eastAsia"/>
        </w:rPr>
        <w:t>），而通过后面的讨论我们看到，使分类间隔最大实际上就是使得推广性中的置信范围最小。推广到高维空间，最优分类线就成为最优分类面。</w:t>
      </w:r>
    </w:p>
    <w:p w14:paraId="15F97224" w14:textId="603D9822" w:rsidR="0012167D" w:rsidRPr="0012167D" w:rsidRDefault="0012167D" w:rsidP="0012167D">
      <w:pPr>
        <w:pStyle w:val="a5"/>
        <w:spacing w:after="0" w:line="440" w:lineRule="exact"/>
        <w:ind w:leftChars="0" w:firstLine="420"/>
      </w:pPr>
      <w:r w:rsidRPr="0012167D">
        <w:rPr>
          <w:rFonts w:hint="eastAsia"/>
        </w:rPr>
        <w:t>支持向量机是利用分类间隔的思想进行训练的，它依赖于对数据的预处理，即，在更高维的空间表达原始模式。通过适当的到一个足够高维的非线性映射</w:t>
      </w:r>
      <m:oMath>
        <m:r>
          <m:rPr>
            <m:sty m:val="p"/>
          </m:rPr>
          <w:rPr>
            <w:rFonts w:ascii="Cambria Math" w:hAnsi="Cambria Math"/>
          </w:rPr>
          <m:t>φ</m:t>
        </m:r>
        <m:d>
          <m:dPr>
            <m:ctrlPr>
              <w:rPr>
                <w:rFonts w:ascii="Cambria Math" w:hAnsi="Cambria Math"/>
              </w:rPr>
            </m:ctrlPr>
          </m:dPr>
          <m:e>
            <m:r>
              <w:rPr>
                <w:rFonts w:ascii="Cambria Math" w:hAnsi="Cambria Math"/>
              </w:rPr>
              <m:t>x</m:t>
            </m:r>
          </m:e>
        </m:d>
      </m:oMath>
      <w:r w:rsidRPr="0012167D">
        <w:rPr>
          <w:rFonts w:hint="eastAsia"/>
        </w:rPr>
        <w:t>，分别属于两类的原始数据就能够被一个超平面来分隔。如下图</w:t>
      </w:r>
      <w:r w:rsidR="00482A2A">
        <w:rPr>
          <w:rFonts w:hint="eastAsia"/>
        </w:rPr>
        <w:t>3-</w:t>
      </w:r>
      <w:r w:rsidR="00482A2A">
        <w:t>3</w:t>
      </w:r>
      <w:r w:rsidRPr="0012167D">
        <w:rPr>
          <w:rFonts w:hint="eastAsia"/>
        </w:rPr>
        <w:t>所示：</w:t>
      </w:r>
    </w:p>
    <w:p w14:paraId="486595E0" w14:textId="3E8EED1E" w:rsidR="0012167D" w:rsidRDefault="0012167D" w:rsidP="0012167D">
      <w:pPr>
        <w:pStyle w:val="a5"/>
        <w:spacing w:after="0"/>
        <w:ind w:firstLine="420"/>
        <w:jc w:val="center"/>
        <w:rPr>
          <w:color w:val="333333"/>
          <w:sz w:val="28"/>
          <w:szCs w:val="28"/>
          <w:shd w:val="clear" w:color="auto" w:fill="FFFFFF"/>
        </w:rPr>
      </w:pPr>
      <w:r>
        <w:rPr>
          <w:noProof/>
        </w:rPr>
        <w:lastRenderedPageBreak/>
        <w:drawing>
          <wp:inline distT="0" distB="0" distL="0" distR="0" wp14:anchorId="0C2B6AD9" wp14:editId="343512BF">
            <wp:extent cx="2711395" cy="1707774"/>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17907" cy="1711876"/>
                    </a:xfrm>
                    <a:prstGeom prst="rect">
                      <a:avLst/>
                    </a:prstGeom>
                  </pic:spPr>
                </pic:pic>
              </a:graphicData>
            </a:graphic>
          </wp:inline>
        </w:drawing>
      </w:r>
    </w:p>
    <w:p w14:paraId="36024025" w14:textId="4A8E9DC8" w:rsidR="00482A2A" w:rsidRPr="00482A2A" w:rsidRDefault="00482A2A" w:rsidP="0012167D">
      <w:pPr>
        <w:pStyle w:val="a5"/>
        <w:spacing w:after="0"/>
        <w:ind w:firstLine="420"/>
        <w:jc w:val="center"/>
        <w:rPr>
          <w:rFonts w:ascii="宋体" w:hAnsi="宋体"/>
          <w:b/>
          <w:color w:val="333333"/>
          <w:sz w:val="21"/>
          <w:szCs w:val="21"/>
          <w:shd w:val="clear" w:color="auto" w:fill="FFFFFF"/>
        </w:rPr>
      </w:pPr>
      <w:r w:rsidRPr="00482A2A">
        <w:rPr>
          <w:rFonts w:ascii="宋体" w:hAnsi="宋体"/>
          <w:b/>
          <w:color w:val="333333"/>
          <w:sz w:val="21"/>
          <w:szCs w:val="21"/>
          <w:shd w:val="clear" w:color="auto" w:fill="FFFFFF"/>
        </w:rPr>
        <w:t>图</w:t>
      </w:r>
      <w:r w:rsidRPr="00482A2A">
        <w:rPr>
          <w:rFonts w:ascii="宋体" w:hAnsi="宋体" w:hint="eastAsia"/>
          <w:b/>
          <w:color w:val="333333"/>
          <w:sz w:val="21"/>
          <w:szCs w:val="21"/>
          <w:shd w:val="clear" w:color="auto" w:fill="FFFFFF"/>
        </w:rPr>
        <w:t>3-</w:t>
      </w:r>
      <w:r w:rsidRPr="00482A2A">
        <w:rPr>
          <w:rFonts w:ascii="宋体" w:hAnsi="宋体"/>
          <w:b/>
          <w:color w:val="333333"/>
          <w:sz w:val="21"/>
          <w:szCs w:val="21"/>
          <w:shd w:val="clear" w:color="auto" w:fill="FFFFFF"/>
        </w:rPr>
        <w:t xml:space="preserve">3 </w:t>
      </w:r>
      <w:r>
        <w:rPr>
          <w:rFonts w:ascii="宋体" w:hAnsi="宋体"/>
          <w:b/>
          <w:color w:val="333333"/>
          <w:sz w:val="21"/>
          <w:szCs w:val="21"/>
          <w:shd w:val="clear" w:color="auto" w:fill="FFFFFF"/>
        </w:rPr>
        <w:t>超平面图例</w:t>
      </w:r>
    </w:p>
    <w:p w14:paraId="2382F5C6" w14:textId="328D1355" w:rsidR="0012167D" w:rsidRPr="0012167D" w:rsidRDefault="0012167D" w:rsidP="0012167D">
      <w:pPr>
        <w:pStyle w:val="a5"/>
        <w:spacing w:after="0" w:line="440" w:lineRule="exact"/>
        <w:ind w:firstLine="420"/>
      </w:pPr>
      <w:r w:rsidRPr="0012167D">
        <w:rPr>
          <w:rFonts w:hint="eastAsia"/>
        </w:rPr>
        <w:t>空心点和实心点分别代表两个不同的类，</w:t>
      </w:r>
      <m:oMath>
        <m:r>
          <m:rPr>
            <m:sty m:val="p"/>
          </m:rPr>
          <w:rPr>
            <w:rFonts w:ascii="Cambria Math" w:hAnsi="Cambria Math" w:hint="eastAsia"/>
          </w:rPr>
          <m:t>H</m:t>
        </m:r>
      </m:oMath>
      <w:r w:rsidRPr="0012167D">
        <w:rPr>
          <w:rFonts w:hint="eastAsia"/>
        </w:rPr>
        <w:t>为将两类没有错误的区分开的分类面，同时，它也是一个最优的分类面。原因正如前面所述，当以</w:t>
      </w:r>
      <m:oMath>
        <m:r>
          <m:rPr>
            <m:sty m:val="p"/>
          </m:rPr>
          <w:rPr>
            <w:rFonts w:ascii="Cambria Math" w:hAnsi="Cambria Math" w:hint="eastAsia"/>
          </w:rPr>
          <m:t>H</m:t>
        </m:r>
      </m:oMath>
      <w:r w:rsidRPr="0012167D">
        <w:rPr>
          <w:rFonts w:hint="eastAsia"/>
        </w:rPr>
        <w:t>为分类面时，分类间隔最大，误差最小。而这里的</w:t>
      </w:r>
      <m:oMath>
        <m:sSub>
          <m:sSubPr>
            <m:ctrlPr>
              <w:rPr>
                <w:rFonts w:ascii="Cambria Math" w:hAnsi="Cambria Math"/>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oMath>
      <w:r w:rsidRPr="0012167D">
        <w:rPr>
          <w:rFonts w:hint="eastAsia"/>
        </w:rPr>
        <w:t>之间的距离</w:t>
      </w:r>
      <w:r w:rsidRPr="0012167D">
        <w:rPr>
          <w:rFonts w:hint="eastAsia"/>
        </w:rPr>
        <w:t>margin</w:t>
      </w:r>
      <w:r w:rsidRPr="0012167D">
        <w:rPr>
          <w:rFonts w:hint="eastAsia"/>
        </w:rPr>
        <w:t>就是两类之间的分类间隔。支持向量机将数据从原始空间映射到高维空间的目的就是找到一个最优的分类面从而使得分类间隔</w:t>
      </w:r>
      <w:r w:rsidRPr="0012167D">
        <w:rPr>
          <w:rFonts w:hint="eastAsia"/>
        </w:rPr>
        <w:t>margin</w:t>
      </w:r>
      <w:r w:rsidRPr="0012167D">
        <w:rPr>
          <w:rFonts w:hint="eastAsia"/>
        </w:rPr>
        <w:t>最大。而那些定义最优分类超平面的训练样本，也就是上图中过</w:t>
      </w:r>
      <m:oMath>
        <m:sSub>
          <m:sSubPr>
            <m:ctrlPr>
              <w:rPr>
                <w:rFonts w:ascii="Cambria Math" w:hAnsi="Cambria Math"/>
              </w:rPr>
            </m:ctrlPr>
          </m:sSubPr>
          <m:e>
            <m:r>
              <w:rPr>
                <w:rFonts w:ascii="Cambria Math"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2</m:t>
            </m:r>
          </m:sub>
        </m:sSub>
      </m:oMath>
      <w:r w:rsidRPr="0012167D">
        <w:rPr>
          <w:rFonts w:hint="eastAsia"/>
        </w:rPr>
        <w:t>的空心点和实心点，就是支持向量机理论中所说的支持向量。显然，所谓支持向量其实就是最难被分类的那些向量，然而，从另一个角度来看，它们同时也是对求解分类任务最有价值的模式。</w:t>
      </w:r>
    </w:p>
    <w:p w14:paraId="7439A250" w14:textId="66FBC966" w:rsidR="0012167D" w:rsidRPr="0012167D" w:rsidRDefault="0012167D" w:rsidP="0012167D">
      <w:pPr>
        <w:pStyle w:val="a5"/>
        <w:spacing w:after="0" w:line="440" w:lineRule="exact"/>
        <w:ind w:firstLine="420"/>
      </w:pPr>
      <w:r w:rsidRPr="0012167D">
        <w:rPr>
          <w:rFonts w:hint="eastAsia"/>
        </w:rPr>
        <w:t>支持向量机的基本思想可以概括为：首先通过非线性变换将输入空间变换到一个高维空间，然后在这个新空间中求取最优线性分类面，而这种非线性变换是通过定义适当的内积函数来实现的。支持向量机求得的分类函数形式上类似于一个神经网络，其输出是若干中间层节点的线性组合，而每一个中间层节点对</w:t>
      </w:r>
      <w:r w:rsidR="00482A2A">
        <w:rPr>
          <w:rFonts w:hint="eastAsia"/>
        </w:rPr>
        <w:t>应于输入样本与一个支持向量的内积，因此也被叫做支持向量网络。如</w:t>
      </w:r>
      <w:r w:rsidRPr="0012167D">
        <w:rPr>
          <w:rFonts w:hint="eastAsia"/>
        </w:rPr>
        <w:t>图</w:t>
      </w:r>
      <w:r w:rsidR="00482A2A">
        <w:rPr>
          <w:rFonts w:hint="eastAsia"/>
        </w:rPr>
        <w:t>3-</w:t>
      </w:r>
      <w:r w:rsidR="00482A2A">
        <w:t>4</w:t>
      </w:r>
      <w:r w:rsidRPr="0012167D">
        <w:rPr>
          <w:rFonts w:hint="eastAsia"/>
        </w:rPr>
        <w:t>所示：</w:t>
      </w:r>
    </w:p>
    <w:p w14:paraId="7C323E89" w14:textId="1348C5AE" w:rsidR="0012167D" w:rsidRDefault="0012167D" w:rsidP="0012167D">
      <w:pPr>
        <w:pStyle w:val="a5"/>
        <w:spacing w:after="0"/>
        <w:ind w:firstLine="420"/>
        <w:jc w:val="center"/>
      </w:pPr>
      <w:r>
        <w:rPr>
          <w:noProof/>
        </w:rPr>
        <w:drawing>
          <wp:inline distT="0" distB="0" distL="0" distR="0" wp14:anchorId="69D455E3" wp14:editId="3FC63B8B">
            <wp:extent cx="3705308" cy="1997960"/>
            <wp:effectExtent l="0" t="0" r="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10624" cy="2000826"/>
                    </a:xfrm>
                    <a:prstGeom prst="rect">
                      <a:avLst/>
                    </a:prstGeom>
                  </pic:spPr>
                </pic:pic>
              </a:graphicData>
            </a:graphic>
          </wp:inline>
        </w:drawing>
      </w:r>
    </w:p>
    <w:p w14:paraId="5C47E130" w14:textId="7BAF437F" w:rsidR="00482A2A" w:rsidRPr="00482A2A" w:rsidRDefault="00482A2A" w:rsidP="00482A2A">
      <w:pPr>
        <w:pStyle w:val="a5"/>
        <w:spacing w:after="0"/>
        <w:ind w:leftChars="399" w:left="838" w:firstLineChars="1200" w:firstLine="2530"/>
        <w:rPr>
          <w:rFonts w:ascii="宋体" w:hAnsi="宋体"/>
          <w:b/>
          <w:sz w:val="21"/>
          <w:szCs w:val="21"/>
        </w:rPr>
      </w:pPr>
      <w:r w:rsidRPr="00482A2A">
        <w:rPr>
          <w:rFonts w:ascii="宋体" w:hAnsi="宋体"/>
          <w:b/>
          <w:sz w:val="21"/>
          <w:szCs w:val="21"/>
        </w:rPr>
        <w:t>图</w:t>
      </w:r>
      <w:r w:rsidRPr="00482A2A">
        <w:rPr>
          <w:rFonts w:ascii="宋体" w:hAnsi="宋体" w:hint="eastAsia"/>
          <w:b/>
          <w:sz w:val="21"/>
          <w:szCs w:val="21"/>
        </w:rPr>
        <w:t>3-</w:t>
      </w:r>
      <w:r w:rsidRPr="00482A2A">
        <w:rPr>
          <w:rFonts w:ascii="宋体" w:hAnsi="宋体"/>
          <w:b/>
          <w:sz w:val="21"/>
          <w:szCs w:val="21"/>
        </w:rPr>
        <w:t>4  支持向量网络</w:t>
      </w:r>
    </w:p>
    <w:p w14:paraId="4E94DD31" w14:textId="77777777" w:rsidR="0012167D" w:rsidRPr="0012167D" w:rsidRDefault="0012167D" w:rsidP="00AD709E">
      <w:pPr>
        <w:pStyle w:val="p0"/>
        <w:shd w:val="clear" w:color="auto" w:fill="FFFFFF"/>
        <w:spacing w:before="0" w:beforeAutospacing="0" w:after="0" w:afterAutospacing="0" w:line="440" w:lineRule="exact"/>
        <w:ind w:left="420" w:firstLine="561"/>
        <w:rPr>
          <w:rFonts w:ascii="Times New Roman" w:hAnsi="Times New Roman" w:cs="Times New Roman"/>
        </w:rPr>
      </w:pPr>
      <w:r w:rsidRPr="0012167D">
        <w:rPr>
          <w:rFonts w:ascii="Times New Roman" w:hAnsi="Times New Roman" w:cs="Times New Roman" w:hint="eastAsia"/>
        </w:rPr>
        <w:lastRenderedPageBreak/>
        <w:t>由于最终的判别函数中实际只包含于支持向量的内积和求和，因此判别分类的计算复杂度取决于支持向量的个数。</w:t>
      </w:r>
    </w:p>
    <w:p w14:paraId="3FF688A7" w14:textId="77777777" w:rsidR="0012167D" w:rsidRPr="0012167D" w:rsidRDefault="0012167D" w:rsidP="00AD709E">
      <w:pPr>
        <w:pStyle w:val="p0"/>
        <w:shd w:val="clear" w:color="auto" w:fill="FFFFFF"/>
        <w:spacing w:before="0" w:beforeAutospacing="0" w:after="0" w:afterAutospacing="0" w:line="440" w:lineRule="exact"/>
        <w:ind w:left="420" w:firstLine="561"/>
        <w:rPr>
          <w:rFonts w:ascii="Times New Roman" w:hAnsi="Times New Roman" w:cs="Times New Roman"/>
        </w:rPr>
      </w:pPr>
      <w:r w:rsidRPr="0012167D">
        <w:rPr>
          <w:rFonts w:ascii="Times New Roman" w:hAnsi="Times New Roman" w:cs="Times New Roman" w:hint="eastAsia"/>
        </w:rPr>
        <w:t>不难发现，支持向量机作为统计学习理论中的经典代表使用了与传统方法完全不同的思路，即不是像传统方法那样首先试图将原输入空间降维（即特征选择和特征变换），而是设法将输入空间升维，以求在高维空间中问题变得线性可分或接近线性可分。因为升维知识改变了内积运算，并没有使得算法的复杂性随着维数的增加而增加，而且在高维空间中的推广能力并不受到维数的影响。</w:t>
      </w:r>
    </w:p>
    <w:p w14:paraId="614AD30C" w14:textId="325EA5E5" w:rsidR="00C47D33" w:rsidRPr="00C47D33" w:rsidRDefault="00C47D33" w:rsidP="00C47D33">
      <w:pPr>
        <w:pStyle w:val="a5"/>
        <w:spacing w:before="100" w:after="50" w:line="440" w:lineRule="exact"/>
        <w:ind w:leftChars="0" w:left="0"/>
        <w:outlineLvl w:val="2"/>
        <w:rPr>
          <w:rFonts w:eastAsia="黑体"/>
        </w:rPr>
      </w:pPr>
      <w:bookmarkStart w:id="36" w:name="_Toc421303937"/>
      <w:r w:rsidRPr="00C47D33">
        <w:rPr>
          <w:rFonts w:eastAsia="黑体" w:hint="eastAsia"/>
        </w:rPr>
        <w:t>3.3.2</w:t>
      </w:r>
      <w:r w:rsidRPr="00C47D33">
        <w:rPr>
          <w:rFonts w:eastAsia="黑体"/>
        </w:rPr>
        <w:t xml:space="preserve"> </w:t>
      </w:r>
      <w:r w:rsidRPr="00C47D33">
        <w:rPr>
          <w:rFonts w:eastAsia="黑体"/>
        </w:rPr>
        <w:t>算法描述</w:t>
      </w:r>
      <w:bookmarkEnd w:id="36"/>
    </w:p>
    <w:p w14:paraId="078E0E6E" w14:textId="77777777" w:rsidR="00536882" w:rsidRPr="00DC14A3" w:rsidRDefault="00536882" w:rsidP="00536882">
      <w:pPr>
        <w:pStyle w:val="a5"/>
        <w:spacing w:after="0" w:line="440" w:lineRule="exact"/>
        <w:ind w:firstLine="420"/>
      </w:pPr>
      <w:r w:rsidRPr="00DC14A3">
        <w:t>假设训练样本集为</w:t>
      </w:r>
      <m:oMath>
        <m:r>
          <m:rPr>
            <m:sty m:val="p"/>
          </m:rPr>
          <w:rPr>
            <w:rFonts w:ascii="Cambria Math" w:hAnsi="Cambria Math"/>
          </w:rPr>
          <m:t xml:space="preserve">LS= </m:t>
        </m:r>
        <m:d>
          <m:dPr>
            <m:begChr m:val="{"/>
            <m:endChr m:val=""/>
            <m:ctrlPr>
              <w:rPr>
                <w:rFonts w:ascii="Cambria Math" w:hAnsi="Cambria Math"/>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m:t>
            </m:r>
          </m:e>
        </m:d>
        <m:d>
          <m:dPr>
            <m:begChr m:val=""/>
            <m:endChr m:val="}"/>
            <m:ctrlPr>
              <w:rPr>
                <w:rFonts w:ascii="Cambria Math" w:hAnsi="Cambria Math"/>
                <w:i/>
              </w:rPr>
            </m:ctrlPr>
          </m:dPr>
          <m:e>
            <m:r>
              <w:rPr>
                <w:rFonts w:ascii="Cambria Math" w:hAnsi="Cambria Math"/>
              </w:rPr>
              <m:t>i=1,2,⋯,n</m:t>
            </m:r>
          </m:e>
        </m:d>
      </m:oMath>
      <w:r w:rsidRPr="00DC14A3">
        <w:t>，其中</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DC14A3">
        <w:t>表示第</w:t>
      </w:r>
      <w:r w:rsidRPr="00DC14A3">
        <w:t>i</w:t>
      </w:r>
      <w:r w:rsidRPr="00DC14A3">
        <w:t>个样本，</w:t>
      </w:r>
      <w:r w:rsidRPr="00DC14A3">
        <w:t>n</w:t>
      </w:r>
      <w:r w:rsidRPr="00DC14A3">
        <w:t>为样本数，</w:t>
      </w:r>
      <m:oMath>
        <m:sSub>
          <m:sSubPr>
            <m:ctrlPr>
              <w:rPr>
                <w:rFonts w:ascii="Cambria Math" w:hAnsi="Cambria Math"/>
                <w:i/>
              </w:rPr>
            </m:ctrlPr>
          </m:sSubPr>
          <m:e>
            <m:r>
              <w:rPr>
                <w:rFonts w:ascii="Cambria Math" w:hAnsi="Cambria Math"/>
              </w:rPr>
              <m:t>y</m:t>
            </m:r>
          </m:e>
          <m:sub>
            <m:r>
              <w:rPr>
                <w:rFonts w:ascii="Cambria Math" w:hAnsi="Cambria Math"/>
              </w:rPr>
              <m:t>i</m:t>
            </m:r>
          </m:sub>
        </m:sSub>
        <m:r>
          <m:rPr>
            <m:sty m:val="p"/>
          </m:rPr>
          <w:rPr>
            <w:rFonts w:ascii="Cambria Math" w:hAnsi="Cambria Math"/>
          </w:rPr>
          <m:t>∈</m:t>
        </m:r>
        <m:d>
          <m:dPr>
            <m:ctrlPr>
              <w:rPr>
                <w:rFonts w:ascii="Cambria Math" w:hAnsi="Cambria Math"/>
              </w:rPr>
            </m:ctrlPr>
          </m:dPr>
          <m:e>
            <m:r>
              <w:rPr>
                <w:rFonts w:ascii="Cambria Math" w:hAnsi="Cambria Math"/>
              </w:rPr>
              <m:t>-1</m:t>
            </m:r>
            <m:r>
              <w:rPr>
                <w:rFonts w:ascii="Cambria Math" w:hAnsi="Cambria Math"/>
              </w:rPr>
              <m:t>，</m:t>
            </m:r>
            <m:r>
              <w:rPr>
                <w:rFonts w:ascii="Cambria Math" w:hAnsi="Cambria Math"/>
              </w:rPr>
              <m:t>+1</m:t>
            </m:r>
          </m:e>
        </m:d>
      </m:oMath>
      <w:r w:rsidRPr="00DC14A3">
        <w:t>为类别标志。对线性和非线性的情况如下</w:t>
      </w:r>
      <w:r w:rsidRPr="00DC14A3">
        <w:t>:</w:t>
      </w:r>
    </w:p>
    <w:p w14:paraId="6FCC52B2" w14:textId="77777777" w:rsidR="00536882" w:rsidRPr="00DC14A3" w:rsidRDefault="00536882" w:rsidP="00536882">
      <w:pPr>
        <w:pStyle w:val="a5"/>
        <w:numPr>
          <w:ilvl w:val="0"/>
          <w:numId w:val="4"/>
        </w:numPr>
        <w:spacing w:after="0" w:line="440" w:lineRule="exact"/>
        <w:ind w:leftChars="0"/>
      </w:pPr>
      <w:r w:rsidRPr="00DC14A3">
        <w:t>线性</w:t>
      </w:r>
      <w:r w:rsidRPr="00DC14A3">
        <w:t>SVM</w:t>
      </w:r>
    </w:p>
    <w:p w14:paraId="0C8D7479" w14:textId="77777777" w:rsidR="00536882" w:rsidRPr="00DC14A3" w:rsidRDefault="00536882" w:rsidP="00536882">
      <w:pPr>
        <w:pStyle w:val="a5"/>
        <w:spacing w:after="0" w:line="440" w:lineRule="exact"/>
        <w:ind w:firstLine="420"/>
      </w:pPr>
      <w:r w:rsidRPr="00DC14A3">
        <w:t>如存在分类超平面方程：</w:t>
      </w:r>
    </w:p>
    <w:p w14:paraId="29B9F889" w14:textId="6F2F2004" w:rsidR="00536882" w:rsidRPr="00DC14A3" w:rsidRDefault="0033668B" w:rsidP="00536882">
      <w:pPr>
        <w:pStyle w:val="a5"/>
        <w:spacing w:after="0"/>
        <w:ind w:firstLine="420"/>
        <w:jc w:val="center"/>
        <w:rPr>
          <w:b/>
        </w:rPr>
      </w:pPr>
      <m:oMath>
        <m:d>
          <m:dPr>
            <m:begChr m:val="〈"/>
            <m:endChr m:val="〉"/>
            <m:ctrlPr>
              <w:rPr>
                <w:rFonts w:ascii="Cambria Math" w:hAnsi="Cambria Math"/>
                <w:i/>
              </w:rPr>
            </m:ctrlPr>
          </m:dPr>
          <m:e>
            <m:r>
              <w:rPr>
                <w:rFonts w:ascii="Cambria Math" w:hAnsi="Cambria Math"/>
              </w:rPr>
              <m:t>W∙X</m:t>
            </m:r>
          </m:e>
        </m:d>
        <m:r>
          <m:rPr>
            <m:sty m:val="p"/>
          </m:rPr>
          <w:rPr>
            <w:rFonts w:ascii="Cambria Math" w:hAnsi="Cambria Math"/>
          </w:rPr>
          <m:t>+b=0</m:t>
        </m:r>
      </m:oMath>
      <w:r w:rsidR="00536882" w:rsidRPr="00DC14A3">
        <w:t xml:space="preserve">                       </w:t>
      </w:r>
      <w:r w:rsidR="00536882" w:rsidRPr="00DC14A3">
        <w:tab/>
      </w:r>
      <w:r w:rsidR="00536882" w:rsidRPr="00DC14A3">
        <w:tab/>
      </w:r>
      <w:r w:rsidR="00536882">
        <w:rPr>
          <w:rFonts w:hint="eastAsia"/>
          <w:b/>
        </w:rPr>
        <w:t>式</w:t>
      </w:r>
      <w:r w:rsidR="00CC1068">
        <w:rPr>
          <w:b/>
        </w:rPr>
        <w:t>3</w:t>
      </w:r>
      <w:r w:rsidR="00536882">
        <w:rPr>
          <w:rFonts w:hint="eastAsia"/>
          <w:b/>
        </w:rPr>
        <w:t>-</w:t>
      </w:r>
      <w:r w:rsidR="00536882">
        <w:rPr>
          <w:b/>
        </w:rPr>
        <w:t>2</w:t>
      </w:r>
    </w:p>
    <w:p w14:paraId="5E806A8C" w14:textId="77777777" w:rsidR="00536882" w:rsidRPr="00DC14A3" w:rsidRDefault="00536882" w:rsidP="00536882">
      <w:pPr>
        <w:pStyle w:val="a5"/>
        <w:spacing w:after="0" w:line="440" w:lineRule="exact"/>
        <w:ind w:firstLine="420"/>
      </w:pPr>
      <w:r w:rsidRPr="00DC14A3">
        <w:t>满足</w:t>
      </w:r>
    </w:p>
    <w:p w14:paraId="7F846156" w14:textId="660BA637" w:rsidR="00536882" w:rsidRPr="00DC14A3" w:rsidRDefault="0033668B" w:rsidP="00536882">
      <w:pPr>
        <w:pStyle w:val="a5"/>
        <w:spacing w:after="0"/>
        <w:ind w:firstLine="420"/>
        <w:jc w:val="center"/>
      </w:pPr>
      <m:oMath>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1</m:t>
                </m:r>
              </m:e>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1</m:t>
                </m:r>
              </m:e>
              <m:e>
                <m:r>
                  <w:rPr>
                    <w:rFonts w:ascii="Cambria Math" w:hAnsi="Cambria Math"/>
                  </w:rPr>
                  <m:t>st.         i=1,2,⋯,n</m:t>
                </m:r>
              </m:e>
            </m:eqArr>
          </m:e>
        </m:d>
      </m:oMath>
      <w:r w:rsidR="00536882" w:rsidRPr="00DC14A3">
        <w:t xml:space="preserve">                   </w:t>
      </w:r>
      <w:r w:rsidR="00536882">
        <w:t xml:space="preserve">    </w:t>
      </w:r>
      <w:r w:rsidR="00536882">
        <w:rPr>
          <w:b/>
        </w:rPr>
        <w:t>式</w:t>
      </w:r>
      <w:r w:rsidR="00CC1068">
        <w:rPr>
          <w:b/>
        </w:rPr>
        <w:t>3</w:t>
      </w:r>
      <w:r w:rsidR="00536882">
        <w:rPr>
          <w:rFonts w:hint="eastAsia"/>
          <w:b/>
        </w:rPr>
        <w:t>-</w:t>
      </w:r>
      <w:r w:rsidR="00536882">
        <w:rPr>
          <w:b/>
        </w:rPr>
        <w:t>3</w:t>
      </w:r>
    </w:p>
    <w:p w14:paraId="14971056" w14:textId="77777777" w:rsidR="00536882" w:rsidRPr="00DC14A3" w:rsidRDefault="00536882" w:rsidP="00536882">
      <w:pPr>
        <w:pStyle w:val="a5"/>
        <w:spacing w:after="0" w:line="440" w:lineRule="exact"/>
        <w:ind w:firstLine="420"/>
      </w:pPr>
      <w:r w:rsidRPr="00DC14A3">
        <w:t>则认为训练样本集是可分的。其中，</w:t>
      </w:r>
      <m:oMath>
        <m:d>
          <m:dPr>
            <m:begChr m:val="〈"/>
            <m:endChr m:val="〉"/>
            <m:ctrlPr>
              <w:rPr>
                <w:rFonts w:ascii="Cambria Math" w:hAnsi="Cambria Math"/>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oMath>
      <w:r w:rsidRPr="00DC14A3">
        <w:t>为向量</w:t>
      </w:r>
      <m:oMath>
        <m:r>
          <w:rPr>
            <w:rFonts w:ascii="Cambria Math" w:hAnsi="Cambria Math"/>
          </w:rPr>
          <m:t>W</m:t>
        </m:r>
      </m:oMath>
      <w:r w:rsidRPr="00DC14A3">
        <w:t>与</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DC14A3">
        <w:t>的内积。</w:t>
      </w:r>
    </w:p>
    <w:p w14:paraId="025A82E5" w14:textId="1E1C908F" w:rsidR="00536882" w:rsidRPr="00DC14A3" w:rsidRDefault="00536882" w:rsidP="00536882">
      <w:pPr>
        <w:pStyle w:val="a5"/>
        <w:spacing w:after="0" w:line="440" w:lineRule="exact"/>
        <w:ind w:firstLine="420"/>
      </w:pPr>
      <w:r w:rsidRPr="00DC14A3">
        <w:t xml:space="preserve">SVM </w:t>
      </w:r>
      <w:r w:rsidRPr="00DC14A3">
        <w:t>算法就是在这种线性可分情况下寻找最优分类面。如果一个</w:t>
      </w:r>
      <w:proofErr w:type="gramStart"/>
      <w:r w:rsidRPr="00DC14A3">
        <w:t>分类面</w:t>
      </w:r>
      <w:proofErr w:type="gramEnd"/>
      <w:r w:rsidRPr="00DC14A3">
        <w:t>不但能将两类样本无错误地分开，并且到两类中离该</w:t>
      </w:r>
      <w:proofErr w:type="gramStart"/>
      <w:r w:rsidRPr="00DC14A3">
        <w:t>分类面</w:t>
      </w:r>
      <w:proofErr w:type="gramEnd"/>
      <w:r w:rsidRPr="00DC14A3">
        <w:t>最近样本点的距离最大，则这个</w:t>
      </w:r>
      <w:proofErr w:type="gramStart"/>
      <w:r w:rsidRPr="00DC14A3">
        <w:t>分类面</w:t>
      </w:r>
      <w:proofErr w:type="gramEnd"/>
      <w:r w:rsidRPr="00DC14A3">
        <w:t>就是最优分类面，如图</w:t>
      </w:r>
      <w:r w:rsidRPr="00DC14A3">
        <w:t xml:space="preserve"> </w:t>
      </w:r>
      <w:r w:rsidR="00CC1068">
        <w:t>3</w:t>
      </w:r>
      <w:r w:rsidRPr="00DC14A3">
        <w:t>-</w:t>
      </w:r>
      <w:r w:rsidR="00482A2A">
        <w:t>5</w:t>
      </w:r>
      <w:r w:rsidRPr="00DC14A3">
        <w:t xml:space="preserve"> </w:t>
      </w:r>
      <w:r w:rsidRPr="00DC14A3">
        <w:t>所示。</w:t>
      </w:r>
    </w:p>
    <w:p w14:paraId="655C41E3" w14:textId="77777777" w:rsidR="00536882" w:rsidRPr="00DC14A3" w:rsidRDefault="00536882" w:rsidP="00536882">
      <w:pPr>
        <w:pStyle w:val="a5"/>
        <w:spacing w:after="0"/>
        <w:ind w:firstLine="420"/>
        <w:jc w:val="center"/>
      </w:pPr>
      <w:r w:rsidRPr="00DC14A3">
        <w:rPr>
          <w:noProof/>
        </w:rPr>
        <w:drawing>
          <wp:inline distT="0" distB="0" distL="0" distR="0" wp14:anchorId="76F5A3DD" wp14:editId="489C5E67">
            <wp:extent cx="3724275" cy="2084785"/>
            <wp:effectExtent l="0" t="0" r="0" b="0"/>
            <wp:docPr id="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31305" cy="2088720"/>
                    </a:xfrm>
                    <a:prstGeom prst="rect">
                      <a:avLst/>
                    </a:prstGeom>
                    <a:noFill/>
                    <a:ln>
                      <a:noFill/>
                    </a:ln>
                  </pic:spPr>
                </pic:pic>
              </a:graphicData>
            </a:graphic>
          </wp:inline>
        </w:drawing>
      </w:r>
    </w:p>
    <w:p w14:paraId="1F58923D" w14:textId="686E8D57" w:rsidR="00536882" w:rsidRPr="00DC14A3" w:rsidRDefault="00536882" w:rsidP="00536882">
      <w:pPr>
        <w:pStyle w:val="a5"/>
        <w:spacing w:after="0"/>
        <w:ind w:firstLine="420"/>
        <w:jc w:val="center"/>
        <w:rPr>
          <w:b/>
          <w:sz w:val="21"/>
          <w:szCs w:val="21"/>
        </w:rPr>
      </w:pPr>
      <w:r w:rsidRPr="00DC14A3">
        <w:rPr>
          <w:b/>
          <w:sz w:val="21"/>
          <w:szCs w:val="21"/>
        </w:rPr>
        <w:t>图</w:t>
      </w:r>
      <w:r w:rsidR="00CC1068">
        <w:rPr>
          <w:b/>
          <w:sz w:val="21"/>
          <w:szCs w:val="21"/>
        </w:rPr>
        <w:t>3</w:t>
      </w:r>
      <w:r w:rsidRPr="00DC14A3">
        <w:rPr>
          <w:b/>
          <w:sz w:val="21"/>
          <w:szCs w:val="21"/>
        </w:rPr>
        <w:t>-</w:t>
      </w:r>
      <w:r w:rsidR="00482A2A">
        <w:rPr>
          <w:b/>
          <w:sz w:val="21"/>
          <w:szCs w:val="21"/>
        </w:rPr>
        <w:t>5</w:t>
      </w:r>
      <w:r w:rsidRPr="00DC14A3">
        <w:rPr>
          <w:b/>
          <w:sz w:val="21"/>
          <w:szCs w:val="21"/>
        </w:rPr>
        <w:t xml:space="preserve"> </w:t>
      </w:r>
      <w:r w:rsidRPr="00DC14A3">
        <w:rPr>
          <w:b/>
          <w:sz w:val="21"/>
          <w:szCs w:val="21"/>
        </w:rPr>
        <w:t>最优分类超平面</w:t>
      </w:r>
    </w:p>
    <w:p w14:paraId="23EEE070" w14:textId="77777777" w:rsidR="00536882" w:rsidRPr="00DC14A3" w:rsidRDefault="00536882" w:rsidP="00536882">
      <w:pPr>
        <w:pStyle w:val="a5"/>
        <w:spacing w:after="0" w:line="440" w:lineRule="exact"/>
        <w:ind w:firstLine="420"/>
      </w:pPr>
      <w:r w:rsidRPr="00DC14A3">
        <w:lastRenderedPageBreak/>
        <w:t>从以上分析可知，线性判别函数的一般形式为</w:t>
      </w:r>
      <w:r w:rsidRPr="00DC14A3">
        <w:t xml:space="preserve"> </w:t>
      </w:r>
      <m:oMath>
        <m:r>
          <m:rPr>
            <m:sty m:val="p"/>
          </m:rPr>
          <w:rPr>
            <w:rFonts w:ascii="Cambria Math" w:hAnsi="Cambria Math"/>
          </w:rPr>
          <m:t>g</m:t>
        </m:r>
        <m:d>
          <m:dPr>
            <m:ctrlPr>
              <w:rPr>
                <w:rFonts w:ascii="Cambria Math" w:hAnsi="Cambria Math"/>
              </w:rPr>
            </m:ctrlPr>
          </m:dPr>
          <m:e>
            <m:r>
              <w:rPr>
                <w:rFonts w:ascii="Cambria Math" w:hAnsi="Cambria Math"/>
              </w:rPr>
              <m:t>X</m:t>
            </m:r>
          </m:e>
        </m:d>
        <m:r>
          <m:rPr>
            <m:sty m:val="p"/>
          </m:rPr>
          <w:rPr>
            <w:rFonts w:ascii="Cambria Math" w:hAnsi="Cambria Math"/>
          </w:rPr>
          <m:t>=W∙X+b</m:t>
        </m:r>
      </m:oMath>
      <w:r w:rsidRPr="00DC14A3">
        <w:t>，若</w:t>
      </w:r>
      <m:oMath>
        <m:r>
          <m:rPr>
            <m:sty m:val="p"/>
          </m:rPr>
          <w:rPr>
            <w:rFonts w:ascii="Cambria Math" w:hAnsi="Cambria Math"/>
          </w:rPr>
          <m:t>W</m:t>
        </m:r>
      </m:oMath>
      <w:r w:rsidRPr="00DC14A3">
        <w:t xml:space="preserve"> </w:t>
      </w:r>
      <w:r w:rsidRPr="00DC14A3">
        <w:t>为权重向量，且假设最小函数间隔为</w:t>
      </w:r>
      <w:r w:rsidRPr="00DC14A3">
        <w:t>1</w:t>
      </w:r>
      <w:r w:rsidRPr="00DC14A3">
        <w:t>，即在正样本点</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DC14A3">
        <w:t>和负样本点</w:t>
      </w:r>
      <m:oMath>
        <m:sSup>
          <m:sSupPr>
            <m:ctrlPr>
              <w:rPr>
                <w:rFonts w:ascii="Cambria Math" w:hAnsi="Cambria Math"/>
              </w:rPr>
            </m:ctrlPr>
          </m:sSupPr>
          <m:e>
            <m:r>
              <w:rPr>
                <w:rFonts w:ascii="Cambria Math" w:hAnsi="Cambria Math"/>
              </w:rPr>
              <m:t>X</m:t>
            </m:r>
          </m:e>
          <m:sup>
            <m:r>
              <w:rPr>
                <w:rFonts w:ascii="Cambria Math" w:hAnsi="Cambria Math"/>
              </w:rPr>
              <m:t>-</m:t>
            </m:r>
          </m:sup>
        </m:sSup>
      </m:oMath>
      <w:r w:rsidRPr="00DC14A3">
        <w:t>上使函数间隔为</w:t>
      </w:r>
      <w:r w:rsidRPr="00DC14A3">
        <w:t>1</w:t>
      </w:r>
      <w:r w:rsidRPr="00DC14A3">
        <w:t>，即对于离分类面最近且平行于最优分类面上的样本点满足：</w:t>
      </w:r>
    </w:p>
    <w:p w14:paraId="1E24FDF5" w14:textId="39B5533E" w:rsidR="00536882" w:rsidRPr="00DC14A3" w:rsidRDefault="00536882" w:rsidP="00536882">
      <w:pPr>
        <w:pStyle w:val="a5"/>
        <w:spacing w:after="0"/>
        <w:ind w:firstLine="420"/>
        <w:jc w:val="center"/>
      </w:pPr>
      <w:r w:rsidRPr="00DC14A3">
        <w:t xml:space="preserve">                </w:t>
      </w:r>
      <m:oMath>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b=+1</m:t>
                </m:r>
              </m:e>
              <m:e>
                <m:d>
                  <m:dPr>
                    <m:begChr m:val="〈"/>
                    <m:endChr m:val="〉"/>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b=-1</m:t>
                </m:r>
              </m:e>
            </m:eqArr>
          </m:e>
        </m:d>
      </m:oMath>
      <w:r w:rsidRPr="00DC14A3">
        <w:t xml:space="preserve">          </w:t>
      </w:r>
      <w:r>
        <w:rPr>
          <w:b/>
        </w:rPr>
        <w:t>式</w:t>
      </w:r>
      <w:r w:rsidR="00CC1068">
        <w:rPr>
          <w:b/>
        </w:rPr>
        <w:t>3</w:t>
      </w:r>
      <w:r>
        <w:rPr>
          <w:rFonts w:hint="eastAsia"/>
          <w:b/>
        </w:rPr>
        <w:t>-</w:t>
      </w:r>
      <w:r>
        <w:rPr>
          <w:b/>
        </w:rPr>
        <w:t>4</w:t>
      </w:r>
    </w:p>
    <w:p w14:paraId="0C2F6E9B" w14:textId="77777777" w:rsidR="00536882" w:rsidRPr="00DC14A3" w:rsidRDefault="00536882" w:rsidP="00536882">
      <w:pPr>
        <w:pStyle w:val="a5"/>
        <w:spacing w:after="0" w:line="440" w:lineRule="exact"/>
        <w:ind w:firstLine="420"/>
      </w:pPr>
      <w:r w:rsidRPr="00DC14A3">
        <w:t>则分类间隔为</w:t>
      </w:r>
      <w:r w:rsidRPr="00DC14A3">
        <w:t>:</w:t>
      </w:r>
    </w:p>
    <w:p w14:paraId="12B2F88B" w14:textId="77777777" w:rsidR="00536882" w:rsidRPr="00DC14A3" w:rsidRDefault="00536882" w:rsidP="00536882">
      <w:pPr>
        <w:pStyle w:val="a5"/>
        <w:spacing w:after="0"/>
        <w:jc w:val="center"/>
      </w:pPr>
      <m:oMathPara>
        <m:oMath>
          <m:r>
            <m:rPr>
              <m:sty m:val="p"/>
            </m:rPr>
            <w:rPr>
              <w:rFonts w:ascii="Cambria Math" w:hAnsi="Cambria Math"/>
            </w:rPr>
            <m:t>γ=</m:t>
          </m:r>
          <m:d>
            <m:dPr>
              <m:begChr m:val="〈"/>
              <m:endChr m:val="〉"/>
              <m:ctrlPr>
                <w:rPr>
                  <w:rFonts w:ascii="Cambria Math" w:hAnsi="Cambria Math"/>
                </w:rPr>
              </m:ctrlPr>
            </m:dPr>
            <m:e>
              <m:f>
                <m:fPr>
                  <m:ctrlPr>
                    <w:rPr>
                      <w:rFonts w:ascii="Cambria Math" w:hAnsi="Cambria Math"/>
                      <w:i/>
                    </w:rPr>
                  </m:ctrlPr>
                </m:fPr>
                <m:num>
                  <m:r>
                    <w:rPr>
                      <w:rFonts w:ascii="Cambria Math" w:hAnsi="Cambria Math"/>
                    </w:rPr>
                    <m:t>W</m:t>
                  </m:r>
                </m:num>
                <m:den>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den>
              </m:f>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W</m:t>
                  </m:r>
                </m:num>
                <m:den>
                  <m:d>
                    <m:dPr>
                      <m:begChr m:val="‖"/>
                      <m:endChr m:val="‖"/>
                      <m:ctrlPr>
                        <w:rPr>
                          <w:rFonts w:ascii="Cambria Math" w:hAnsi="Cambria Math"/>
                          <w:i/>
                        </w:rPr>
                      </m:ctrlPr>
                    </m:dPr>
                    <m:e>
                      <m:r>
                        <w:rPr>
                          <w:rFonts w:ascii="Cambria Math" w:hAnsi="Cambria Math"/>
                        </w:rPr>
                        <m:t>W</m:t>
                      </m:r>
                    </m:e>
                  </m:d>
                </m:den>
              </m:f>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d>
        </m:oMath>
      </m:oMathPara>
    </w:p>
    <w:p w14:paraId="02F6B80C" w14:textId="77777777" w:rsidR="00536882" w:rsidRPr="00DC14A3" w:rsidRDefault="00536882" w:rsidP="00536882">
      <w:pPr>
        <w:pStyle w:val="a5"/>
        <w:spacing w:after="0"/>
        <w:jc w:val="center"/>
      </w:pPr>
      <m:oMathPara>
        <m:oMath>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den>
          </m:f>
          <m:d>
            <m:dPr>
              <m:ctrlPr>
                <w:rPr>
                  <w:rFonts w:ascii="Cambria Math" w:hAnsi="Cambria Math"/>
                  <w:i/>
                </w:rPr>
              </m:ctrlPr>
            </m:dPr>
            <m:e>
              <m:d>
                <m:dPr>
                  <m:begChr m:val="〈"/>
                  <m:endChr m:val="〉"/>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d>
                <m:dPr>
                  <m:begChr m:val="〈"/>
                  <m:endChr m:val="〉"/>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X</m:t>
                      </m:r>
                    </m:e>
                    <m:sup>
                      <m:r>
                        <w:rPr>
                          <w:rFonts w:ascii="Cambria Math" w:hAnsi="Cambria Math"/>
                        </w:rPr>
                        <m:t>-</m:t>
                      </m:r>
                    </m:sup>
                  </m:sSup>
                </m:e>
              </m:d>
            </m:e>
          </m:d>
        </m:oMath>
      </m:oMathPara>
    </w:p>
    <w:p w14:paraId="4DFF4FBE" w14:textId="52EF694D" w:rsidR="00536882" w:rsidRPr="00DC14A3" w:rsidRDefault="00536882" w:rsidP="00536882">
      <w:pPr>
        <w:pStyle w:val="a5"/>
        <w:spacing w:after="0"/>
        <w:ind w:firstLine="420"/>
        <w:jc w:val="center"/>
        <w:rPr>
          <w:b/>
        </w:rPr>
      </w:pPr>
      <w:r>
        <w:rPr>
          <w:rFonts w:hint="eastAsia"/>
        </w:rPr>
        <w:t xml:space="preserve">     </w:t>
      </w:r>
      <m:oMath>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den>
        </m:f>
      </m:oMath>
      <w:r w:rsidRPr="00DC14A3">
        <w:t xml:space="preserve">                     </w:t>
      </w:r>
      <w:r>
        <w:t xml:space="preserve">  </w:t>
      </w:r>
      <w:r>
        <w:rPr>
          <w:b/>
        </w:rPr>
        <w:t>式</w:t>
      </w:r>
      <w:r w:rsidR="00CC1068">
        <w:rPr>
          <w:b/>
        </w:rPr>
        <w:t>3</w:t>
      </w:r>
      <w:r>
        <w:rPr>
          <w:rFonts w:hint="eastAsia"/>
          <w:b/>
        </w:rPr>
        <w:t>-</w:t>
      </w:r>
      <w:r>
        <w:rPr>
          <w:b/>
        </w:rPr>
        <w:t>5</w:t>
      </w:r>
    </w:p>
    <w:p w14:paraId="56A30C62" w14:textId="77777777" w:rsidR="00536882" w:rsidRPr="00DC14A3" w:rsidRDefault="00536882" w:rsidP="00536882">
      <w:pPr>
        <w:pStyle w:val="a5"/>
        <w:spacing w:after="0" w:line="440" w:lineRule="exact"/>
        <w:ind w:firstLine="420"/>
      </w:pPr>
      <w:r w:rsidRPr="00DC14A3">
        <w:t>其中，</w:t>
      </w:r>
      <m:oMath>
        <m:sSub>
          <m:sSubPr>
            <m:ctrlPr>
              <w:rPr>
                <w:rFonts w:ascii="Cambria Math" w:hAnsi="Cambria Math"/>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oMath>
      <w:r w:rsidRPr="00DC14A3">
        <w:t>为向量</w:t>
      </w:r>
      <m:oMath>
        <m:r>
          <m:rPr>
            <m:sty m:val="p"/>
          </m:rPr>
          <w:rPr>
            <w:rFonts w:ascii="Cambria Math" w:hAnsi="Cambria Math"/>
          </w:rPr>
          <m:t>W</m:t>
        </m:r>
      </m:oMath>
      <w:r w:rsidRPr="00DC14A3">
        <w:t>的几何范式。</w:t>
      </w:r>
    </w:p>
    <w:p w14:paraId="481EECB5" w14:textId="34527A97" w:rsidR="00536882" w:rsidRPr="00DC14A3" w:rsidRDefault="00536882" w:rsidP="00536882">
      <w:pPr>
        <w:pStyle w:val="a5"/>
        <w:spacing w:after="0" w:line="440" w:lineRule="exact"/>
        <w:ind w:firstLine="420"/>
      </w:pPr>
      <w:r w:rsidRPr="00DC14A3">
        <w:tab/>
      </w:r>
      <w:r w:rsidRPr="00DC14A3">
        <w:t>这样，在两类中所有样本都满足</w:t>
      </w:r>
      <m:oMath>
        <m:d>
          <m:dPr>
            <m:begChr m:val="|"/>
            <m:endChr m:val="|"/>
            <m:ctrlPr>
              <w:rPr>
                <w:rFonts w:ascii="Cambria Math" w:hAnsi="Cambria Math"/>
              </w:rPr>
            </m:ctrlPr>
          </m:dPr>
          <m:e>
            <m:r>
              <m:rPr>
                <m:sty m:val="p"/>
              </m:rPr>
              <w:rPr>
                <w:rFonts w:ascii="Cambria Math" w:hAnsi="Cambria Math"/>
              </w:rPr>
              <m:t>lg⁡</m:t>
            </m:r>
            <m:d>
              <m:dPr>
                <m:ctrlPr>
                  <w:rPr>
                    <w:rFonts w:ascii="Cambria Math" w:hAnsi="Cambria Math"/>
                    <w:i/>
                  </w:rPr>
                </m:ctrlPr>
              </m:dPr>
              <m:e>
                <m:r>
                  <w:rPr>
                    <w:rFonts w:ascii="Cambria Math" w:hAnsi="Cambria Math"/>
                  </w:rPr>
                  <m:t>X</m:t>
                </m:r>
              </m:e>
            </m:d>
          </m:e>
        </m:d>
        <m:r>
          <w:rPr>
            <w:rFonts w:ascii="Cambria Math" w:hAnsi="Cambria Math"/>
          </w:rPr>
          <m:t>≥1</m:t>
        </m:r>
      </m:oMath>
      <w:r w:rsidRPr="00DC14A3">
        <w:t>.</w:t>
      </w:r>
      <w:r w:rsidRPr="00DC14A3">
        <w:t>则最优分类超平面满足：</w:t>
      </w:r>
    </w:p>
    <w:p w14:paraId="656BC52D" w14:textId="3043CAB6" w:rsidR="00536882" w:rsidRPr="00DC14A3" w:rsidRDefault="00CC1068" w:rsidP="00536882">
      <w:pPr>
        <w:pStyle w:val="a5"/>
        <w:spacing w:after="0"/>
        <w:ind w:firstLine="420"/>
        <w:jc w:val="center"/>
        <w:rPr>
          <w:b/>
          <w:noProof/>
        </w:rPr>
      </w:pPr>
      <w:r>
        <w:rPr>
          <w:rFonts w:hint="eastAsia"/>
        </w:rPr>
        <w:t xml:space="preserve">      </w:t>
      </w:r>
      <m:oMath>
        <m:sSub>
          <m:sSubPr>
            <m:ctrlPr>
              <w:rPr>
                <w:rFonts w:ascii="Cambria Math" w:hAnsi="Cambria Math"/>
                <w:noProof/>
              </w:rPr>
            </m:ctrlPr>
          </m:sSubPr>
          <m:e>
            <m:r>
              <w:rPr>
                <w:rFonts w:ascii="Cambria Math" w:hAnsi="Cambria Math"/>
                <w:noProof/>
              </w:rPr>
              <m:t>y</m:t>
            </m:r>
          </m:e>
          <m:sub>
            <m:r>
              <w:rPr>
                <w:rFonts w:ascii="Cambria Math" w:hAnsi="Cambria Math"/>
                <w:noProof/>
              </w:rPr>
              <m:t>i</m:t>
            </m:r>
          </m:sub>
        </m:sSub>
        <m:r>
          <w:rPr>
            <w:rFonts w:ascii="Cambria Math" w:hAnsi="Cambria Math"/>
            <w:noProof/>
          </w:rPr>
          <m:t>∙</m:t>
        </m:r>
        <m:d>
          <m:dPr>
            <m:ctrlPr>
              <w:rPr>
                <w:rFonts w:ascii="Cambria Math" w:hAnsi="Cambria Math"/>
                <w:i/>
                <w:noProof/>
              </w:rPr>
            </m:ctrlPr>
          </m:dPr>
          <m:e>
            <m:d>
              <m:dPr>
                <m:begChr m:val="〈"/>
                <m:endChr m:val="〉"/>
                <m:ctrlPr>
                  <w:rPr>
                    <w:rFonts w:ascii="Cambria Math" w:hAnsi="Cambria Math"/>
                    <w:i/>
                    <w:noProof/>
                  </w:rPr>
                </m:ctrlPr>
              </m:dPr>
              <m:e>
                <m:r>
                  <w:rPr>
                    <w:rFonts w:ascii="Cambria Math" w:hAnsi="Cambria Math"/>
                    <w:noProof/>
                  </w:rPr>
                  <m:t>W∙</m:t>
                </m:r>
                <m:sSub>
                  <m:sSubPr>
                    <m:ctrlPr>
                      <w:rPr>
                        <w:rFonts w:ascii="Cambria Math" w:hAnsi="Cambria Math"/>
                        <w:i/>
                        <w:noProof/>
                      </w:rPr>
                    </m:ctrlPr>
                  </m:sSubPr>
                  <m:e>
                    <m:r>
                      <w:rPr>
                        <w:rFonts w:ascii="Cambria Math" w:hAnsi="Cambria Math"/>
                        <w:noProof/>
                      </w:rPr>
                      <m:t>X</m:t>
                    </m:r>
                  </m:e>
                  <m:sub>
                    <m:r>
                      <w:rPr>
                        <w:rFonts w:ascii="Cambria Math" w:hAnsi="Cambria Math"/>
                        <w:noProof/>
                      </w:rPr>
                      <m:t>i</m:t>
                    </m:r>
                  </m:sub>
                </m:sSub>
              </m:e>
            </m:d>
            <m:r>
              <w:rPr>
                <w:rFonts w:ascii="Cambria Math" w:hAnsi="Cambria Math"/>
                <w:noProof/>
              </w:rPr>
              <m:t>+b</m:t>
            </m:r>
          </m:e>
        </m:d>
        <m:r>
          <w:rPr>
            <w:rFonts w:ascii="Cambria Math" w:hAnsi="Cambria Math"/>
            <w:noProof/>
          </w:rPr>
          <m:t>-1≥0   (i=1,2,⋯,n)</m:t>
        </m:r>
      </m:oMath>
      <w:r w:rsidR="00536882" w:rsidRPr="00DC14A3">
        <w:rPr>
          <w:noProof/>
        </w:rPr>
        <w:t xml:space="preserve">       </w:t>
      </w:r>
      <w:r w:rsidR="00536882">
        <w:rPr>
          <w:b/>
        </w:rPr>
        <w:t>式</w:t>
      </w:r>
      <w:r>
        <w:rPr>
          <w:b/>
        </w:rPr>
        <w:t>3</w:t>
      </w:r>
      <w:r w:rsidR="00536882">
        <w:rPr>
          <w:rFonts w:hint="eastAsia"/>
          <w:b/>
        </w:rPr>
        <w:t>-</w:t>
      </w:r>
      <w:r w:rsidR="00536882">
        <w:rPr>
          <w:b/>
        </w:rPr>
        <w:t>6</w:t>
      </w:r>
    </w:p>
    <w:p w14:paraId="72783EFD" w14:textId="77777777" w:rsidR="00536882" w:rsidRPr="00DC14A3" w:rsidRDefault="00536882" w:rsidP="00CC1068">
      <w:pPr>
        <w:pStyle w:val="a5"/>
        <w:spacing w:after="0"/>
        <w:ind w:firstLine="420"/>
        <w:rPr>
          <w:noProof/>
        </w:rPr>
      </w:pPr>
      <w:r w:rsidRPr="00DC14A3">
        <w:rPr>
          <w:noProof/>
        </w:rPr>
        <w:t>而求解最优分类超平面需要最大化分类间隔</w:t>
      </w:r>
      <w:r w:rsidRPr="00DC14A3">
        <w:rPr>
          <w:noProof/>
        </w:rPr>
        <w:t>2/||W||</w:t>
      </w:r>
      <w:r w:rsidRPr="00DC14A3">
        <w:rPr>
          <w:noProof/>
          <w:vertAlign w:val="subscript"/>
        </w:rPr>
        <w:t>2</w:t>
      </w:r>
      <w:r w:rsidRPr="00DC14A3">
        <w:rPr>
          <w:noProof/>
        </w:rPr>
        <w:t>，即最小化</w:t>
      </w:r>
      <m:oMath>
        <m:f>
          <m:fPr>
            <m:ctrlPr>
              <w:rPr>
                <w:rFonts w:ascii="Cambria Math" w:hAnsi="Cambria Math"/>
                <w:noProof/>
              </w:rPr>
            </m:ctrlPr>
          </m:fPr>
          <m:num>
            <m:r>
              <w:rPr>
                <w:rFonts w:ascii="Cambria Math" w:hAnsi="Cambria Math"/>
                <w:noProof/>
              </w:rPr>
              <m:t>1</m:t>
            </m:r>
          </m:num>
          <m:den>
            <m:r>
              <w:rPr>
                <w:rFonts w:ascii="Cambria Math" w:hAnsi="Cambria Math"/>
                <w:noProof/>
              </w:rPr>
              <m:t>2</m:t>
            </m:r>
          </m:den>
        </m:f>
      </m:oMath>
      <w:r w:rsidRPr="00DC14A3">
        <w:rPr>
          <w:noProof/>
        </w:rPr>
        <w:t>||W||</w:t>
      </w:r>
      <w:r w:rsidRPr="00DC14A3">
        <w:rPr>
          <w:noProof/>
          <w:vertAlign w:val="superscript"/>
        </w:rPr>
        <w:t>2</w:t>
      </w:r>
      <w:r w:rsidRPr="00DC14A3">
        <w:rPr>
          <w:noProof/>
        </w:rPr>
        <w:t>，则问题转化为：</w:t>
      </w:r>
    </w:p>
    <w:p w14:paraId="0A15627B" w14:textId="45037246" w:rsidR="00536882" w:rsidRPr="00DC14A3" w:rsidRDefault="00CC1068" w:rsidP="00536882">
      <w:pPr>
        <w:pStyle w:val="a5"/>
        <w:spacing w:after="0"/>
        <w:ind w:leftChars="400" w:left="840" w:firstLine="420"/>
        <w:jc w:val="center"/>
      </w:pPr>
      <w:r>
        <w:rPr>
          <w:rFonts w:hint="eastAsia"/>
          <w:noProof/>
        </w:rPr>
        <w:t xml:space="preserve">    </w:t>
      </w:r>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i/>
                      </w:rPr>
                    </m:ctrlPr>
                  </m:funcPr>
                  <m:fName>
                    <m:limLow>
                      <m:limLowPr>
                        <m:ctrlPr>
                          <w:rPr>
                            <w:rFonts w:ascii="Cambria Math" w:hAnsi="Cambria Math"/>
                            <w:i/>
                          </w:rPr>
                        </m:ctrlPr>
                      </m:limLowPr>
                      <m:e>
                        <m:r>
                          <w:rPr>
                            <w:rFonts w:ascii="Cambria Math" w:hAnsi="Cambria Math"/>
                          </w:rPr>
                          <m:t xml:space="preserve">min </m:t>
                        </m:r>
                      </m:e>
                      <m:lim>
                        <m:r>
                          <w:rPr>
                            <w:rFonts w:ascii="Cambria Math" w:hAnsi="Cambria Math"/>
                          </w:rPr>
                          <m:t>W,b</m:t>
                        </m:r>
                      </m:lim>
                    </m:limLow>
                  </m:fName>
                  <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func>
              </m:e>
              <m:e>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i=1,2,⋯,n</m:t>
                </m:r>
              </m:e>
            </m:eqArr>
          </m:e>
        </m:d>
      </m:oMath>
      <w:r w:rsidR="00536882" w:rsidRPr="00DC14A3">
        <w:t xml:space="preserve">     </w:t>
      </w:r>
      <w:r>
        <w:t xml:space="preserve">     </w:t>
      </w:r>
      <w:r w:rsidR="00536882">
        <w:rPr>
          <w:b/>
        </w:rPr>
        <w:t>式</w:t>
      </w:r>
      <w:r>
        <w:rPr>
          <w:rFonts w:hint="eastAsia"/>
          <w:b/>
        </w:rPr>
        <w:t>3</w:t>
      </w:r>
      <w:r w:rsidR="00536882">
        <w:rPr>
          <w:rFonts w:hint="eastAsia"/>
          <w:b/>
        </w:rPr>
        <w:t>-</w:t>
      </w:r>
      <w:r w:rsidR="00536882">
        <w:rPr>
          <w:b/>
        </w:rPr>
        <w:t>7</w:t>
      </w:r>
    </w:p>
    <w:p w14:paraId="716FB1D1" w14:textId="6B25CD6D" w:rsidR="00536882" w:rsidRPr="00DC14A3" w:rsidRDefault="00536882" w:rsidP="00536882">
      <w:pPr>
        <w:pStyle w:val="a5"/>
        <w:spacing w:after="0" w:line="440" w:lineRule="exact"/>
      </w:pPr>
      <w:r w:rsidRPr="00DC14A3">
        <w:tab/>
      </w:r>
      <w:r w:rsidRPr="00DC14A3">
        <w:t>但是，当两</w:t>
      </w:r>
      <w:r w:rsidR="00CC1068">
        <w:t>类分类数据不能完全线性分开时，最大间隔将是负数。因此需要对</w:t>
      </w:r>
      <w:r w:rsidR="00CC1068" w:rsidRPr="00CC1068">
        <w:rPr>
          <w:b/>
        </w:rPr>
        <w:t>式</w:t>
      </w:r>
      <w:r w:rsidR="00CC1068" w:rsidRPr="00CC1068">
        <w:rPr>
          <w:rFonts w:hint="eastAsia"/>
          <w:b/>
        </w:rPr>
        <w:t>3-7</w:t>
      </w:r>
      <w:r w:rsidRPr="00DC14A3">
        <w:t>的约束条件进行调整：</w:t>
      </w:r>
    </w:p>
    <w:p w14:paraId="65059469" w14:textId="2446BBFF" w:rsidR="00536882" w:rsidRPr="00DC14A3" w:rsidRDefault="00CC1068" w:rsidP="00536882">
      <w:pPr>
        <w:pStyle w:val="a5"/>
        <w:spacing w:after="0"/>
        <w:jc w:val="center"/>
      </w:pPr>
      <w:r>
        <w:rPr>
          <w:rFonts w:hint="eastAsia"/>
        </w:rPr>
        <w:t xml:space="preserve">          </w:t>
      </w:r>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b,</m:t>
                        </m:r>
                        <m:r>
                          <m:rPr>
                            <m:sty m:val="p"/>
                          </m:rPr>
                          <w:rPr>
                            <w:rFonts w:ascii="Cambria Math" w:hAnsi="Cambria Math"/>
                          </w:rPr>
                          <m:t>ξ</m:t>
                        </m:r>
                      </m:lim>
                    </m:limLow>
                  </m:fName>
                  <m:e>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m:rPr>
                                <m:sty m:val="p"/>
                              </m:rPr>
                              <w:rPr>
                                <w:rFonts w:ascii="Cambria Math" w:hAnsi="Cambria Math"/>
                              </w:rPr>
                              <m:t>ξ</m:t>
                            </m:r>
                          </m:e>
                          <m:sub>
                            <m:r>
                              <w:rPr>
                                <w:rFonts w:ascii="Cambria Math" w:hAnsi="Cambria Math"/>
                              </w:rPr>
                              <m:t>i</m:t>
                            </m:r>
                          </m:sub>
                        </m:sSub>
                      </m:e>
                    </m:nary>
                  </m:e>
                </m:func>
              </m:e>
              <m:e>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m:t>
                </m:r>
                <m:sSub>
                  <m:sSubPr>
                    <m:ctrlPr>
                      <w:rPr>
                        <w:rFonts w:ascii="Cambria Math" w:hAnsi="Cambria Math"/>
                        <w:i/>
                      </w:rPr>
                    </m:ctrlPr>
                  </m:sSubPr>
                  <m:e>
                    <m:r>
                      <m:rPr>
                        <m:sty m:val="p"/>
                      </m:rPr>
                      <w:rPr>
                        <w:rFonts w:ascii="Cambria Math" w:hAnsi="Cambria Math"/>
                      </w:rPr>
                      <m:t>ξ</m:t>
                    </m:r>
                  </m:e>
                  <m:sub>
                    <m:r>
                      <w:rPr>
                        <w:rFonts w:ascii="Cambria Math" w:hAnsi="Cambria Math"/>
                      </w:rPr>
                      <m:t>i</m:t>
                    </m:r>
                  </m:sub>
                </m:sSub>
              </m:e>
              <m:e>
                <m:sSub>
                  <m:sSubPr>
                    <m:ctrlPr>
                      <w:rPr>
                        <w:rFonts w:ascii="Cambria Math" w:hAnsi="Cambria Math"/>
                        <w:i/>
                      </w:rPr>
                    </m:ctrlPr>
                  </m:sSubPr>
                  <m:e>
                    <m:r>
                      <m:rPr>
                        <m:sty m:val="p"/>
                      </m:rPr>
                      <w:rPr>
                        <w:rFonts w:ascii="Cambria Math" w:hAnsi="Cambria Math"/>
                      </w:rPr>
                      <m:t>ξ</m:t>
                    </m:r>
                  </m:e>
                  <m:sub>
                    <m:r>
                      <w:rPr>
                        <w:rFonts w:ascii="Cambria Math" w:hAnsi="Cambria Math"/>
                      </w:rPr>
                      <m:t>i</m:t>
                    </m:r>
                  </m:sub>
                </m:sSub>
                <m:r>
                  <w:rPr>
                    <w:rFonts w:ascii="Cambria Math" w:hAnsi="Cambria Math"/>
                  </w:rPr>
                  <m:t>≥0,i=1,2,⋯n</m:t>
                </m:r>
              </m:e>
            </m:eqArr>
          </m:e>
        </m:d>
      </m:oMath>
      <w:r w:rsidR="00536882" w:rsidRPr="00DC14A3">
        <w:t xml:space="preserve">                 </w:t>
      </w:r>
      <w:r w:rsidR="00536882">
        <w:rPr>
          <w:b/>
        </w:rPr>
        <w:t>式</w:t>
      </w:r>
      <w:r>
        <w:rPr>
          <w:b/>
        </w:rPr>
        <w:t>3</w:t>
      </w:r>
      <w:r w:rsidR="00536882">
        <w:rPr>
          <w:rFonts w:hint="eastAsia"/>
          <w:b/>
        </w:rPr>
        <w:t>-</w:t>
      </w:r>
      <w:r w:rsidR="00536882">
        <w:rPr>
          <w:b/>
        </w:rPr>
        <w:t>8</w:t>
      </w:r>
    </w:p>
    <w:p w14:paraId="221B7928" w14:textId="77777777" w:rsidR="00536882" w:rsidRPr="00DC14A3" w:rsidRDefault="00536882" w:rsidP="00536882">
      <w:pPr>
        <w:pStyle w:val="a5"/>
        <w:spacing w:after="0" w:line="440" w:lineRule="exact"/>
      </w:pPr>
      <w:r w:rsidRPr="00DC14A3">
        <w:t>其中，</w:t>
      </w:r>
      <w:r w:rsidRPr="00DC14A3">
        <w:t>C</w:t>
      </w:r>
      <w:r w:rsidRPr="00DC14A3">
        <w:t>为惩罚系数，</w:t>
      </w:r>
      <w:r w:rsidRPr="00DC14A3">
        <w:t>C</w:t>
      </w:r>
      <w:r w:rsidRPr="00DC14A3">
        <w:t>越大表示对错误分类的惩罚越大。根据拉格朗日乘子算法，有：</w:t>
      </w:r>
    </w:p>
    <w:p w14:paraId="1303B46C" w14:textId="77777777" w:rsidR="00536882" w:rsidRPr="00DC14A3" w:rsidRDefault="0033668B" w:rsidP="00536882">
      <w:pPr>
        <w:pStyle w:val="a5"/>
        <w:spacing w:after="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α,β</m:t>
                  </m:r>
                </m:lim>
              </m:limLow>
            </m:fName>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W,b,</m:t>
                      </m:r>
                      <m:r>
                        <m:rPr>
                          <m:sty m:val="p"/>
                        </m:rPr>
                        <w:rPr>
                          <w:rFonts w:ascii="Cambria Math" w:hAnsi="Cambria Math"/>
                        </w:rPr>
                        <m:t>ξ</m:t>
                      </m:r>
                    </m:lim>
                  </m:limLow>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m:rPr>
                                  <m:sty m:val="p"/>
                                </m:rPr>
                                <w:rPr>
                                  <w:rFonts w:ascii="Cambria Math" w:hAnsi="Cambria Math"/>
                                </w:rPr>
                                <m:t>ξ</m:t>
                              </m:r>
                            </m:e>
                            <m:sub>
                              <m:r>
                                <w:rPr>
                                  <w:rFonts w:ascii="Cambria Math" w:hAnsi="Cambria Math"/>
                                </w:rPr>
                                <m:t>i</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α</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m:t>
                                  </m:r>
                                  <m:sSub>
                                    <m:sSubPr>
                                      <m:ctrlPr>
                                        <w:rPr>
                                          <w:rFonts w:ascii="Cambria Math" w:hAnsi="Cambria Math"/>
                                          <w:i/>
                                        </w:rPr>
                                      </m:ctrlPr>
                                    </m:sSubPr>
                                    <m:e>
                                      <m:r>
                                        <m:rPr>
                                          <m:sty m:val="p"/>
                                        </m:rPr>
                                        <w:rPr>
                                          <w:rFonts w:ascii="Cambria Math" w:hAnsi="Cambria Math"/>
                                        </w:rPr>
                                        <m:t>ξ</m:t>
                                      </m:r>
                                    </m:e>
                                    <m:sub>
                                      <m:r>
                                        <w:rPr>
                                          <w:rFonts w:ascii="Cambria Math" w:hAnsi="Cambria Math"/>
                                        </w:rPr>
                                        <m:t>i</m:t>
                                      </m:r>
                                    </m:sub>
                                  </m:sSub>
                                </m:e>
                              </m:d>
                            </m:e>
                          </m:nary>
                        </m:e>
                      </m:nary>
                    </m:e>
                  </m:d>
                </m:e>
              </m:func>
            </m:e>
          </m:func>
          <m:r>
            <w:rPr>
              <w:rFonts w:ascii="Cambria Math" w:hAnsi="Cambria Math"/>
            </w:rPr>
            <m:t>-</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β</m:t>
                      </m:r>
                    </m:e>
                    <m:sub>
                      <m:r>
                        <w:rPr>
                          <w:rFonts w:ascii="Cambria Math" w:hAnsi="Cambria Math"/>
                        </w:rPr>
                        <m:t>i</m:t>
                      </m:r>
                    </m:sub>
                  </m:sSub>
                  <m:sSub>
                    <m:sSubPr>
                      <m:ctrlPr>
                        <w:rPr>
                          <w:rFonts w:ascii="Cambria Math" w:hAnsi="Cambria Math"/>
                          <w:i/>
                        </w:rPr>
                      </m:ctrlPr>
                    </m:sSubPr>
                    <m:e>
                      <m:r>
                        <m:rPr>
                          <m:sty m:val="p"/>
                        </m:rPr>
                        <w:rPr>
                          <w:rFonts w:ascii="Cambria Math" w:hAnsi="Cambria Math"/>
                        </w:rPr>
                        <m:t>ξ</m:t>
                      </m:r>
                    </m:e>
                    <m:sub>
                      <m:r>
                        <w:rPr>
                          <w:rFonts w:ascii="Cambria Math" w:hAnsi="Cambria Math"/>
                        </w:rPr>
                        <m:t>i</m:t>
                      </m:r>
                    </m:sub>
                  </m:sSub>
                </m:e>
              </m:nary>
            </m:e>
          </m:d>
        </m:oMath>
      </m:oMathPara>
    </w:p>
    <w:p w14:paraId="102D5241" w14:textId="12DA5B47" w:rsidR="00536882" w:rsidRPr="00DC14A3" w:rsidRDefault="00536882" w:rsidP="00536882">
      <w:pPr>
        <w:pStyle w:val="a5"/>
        <w:spacing w:after="0"/>
        <w:jc w:val="center"/>
      </w:pPr>
      <w:r w:rsidRPr="00DC14A3">
        <w:rPr>
          <w:b/>
        </w:rPr>
        <w:t xml:space="preserve">                                  </w:t>
      </w:r>
      <w:r>
        <w:rPr>
          <w:b/>
        </w:rPr>
        <w:t xml:space="preserve">                              </w:t>
      </w:r>
      <w:r>
        <w:rPr>
          <w:b/>
        </w:rPr>
        <w:t>式</w:t>
      </w:r>
      <w:r w:rsidR="00CC1068">
        <w:rPr>
          <w:b/>
        </w:rPr>
        <w:t>3</w:t>
      </w:r>
      <w:r>
        <w:rPr>
          <w:rFonts w:hint="eastAsia"/>
          <w:b/>
        </w:rPr>
        <w:t>-</w:t>
      </w:r>
      <w:r>
        <w:rPr>
          <w:b/>
        </w:rPr>
        <w:t>9</w:t>
      </w:r>
    </w:p>
    <w:p w14:paraId="35B931E0" w14:textId="456AB03B" w:rsidR="00536882" w:rsidRPr="00DC14A3" w:rsidRDefault="00536882" w:rsidP="00536882">
      <w:pPr>
        <w:pStyle w:val="a5"/>
        <w:spacing w:after="0" w:line="440" w:lineRule="exact"/>
      </w:pPr>
      <w:r w:rsidRPr="00DC14A3">
        <w:t>其中，</w:t>
      </w:r>
      <m:oMath>
        <m:sSub>
          <m:sSubPr>
            <m:ctrlPr>
              <w:rPr>
                <w:rFonts w:ascii="Cambria Math" w:hAnsi="Cambria Math"/>
              </w:rPr>
            </m:ctrlPr>
          </m:sSubPr>
          <m:e>
            <m:r>
              <w:rPr>
                <w:rFonts w:ascii="Cambria Math" w:hAnsi="Cambria Math"/>
              </w:rPr>
              <m:t>α</m:t>
            </m:r>
          </m:e>
          <m:sub>
            <m:r>
              <w:rPr>
                <w:rFonts w:ascii="Cambria Math" w:hAnsi="Cambria Math"/>
              </w:rPr>
              <m:t>i</m:t>
            </m:r>
          </m:sub>
        </m:sSub>
        <m:r>
          <m:rPr>
            <m:sty m:val="p"/>
          </m:rPr>
          <w:rPr>
            <w:rFonts w:ascii="Cambria Math" w:hAnsi="Cambria Math"/>
          </w:rPr>
          <m:t>≥0</m:t>
        </m:r>
      </m:oMath>
      <w:r w:rsidRPr="00DC14A3">
        <w:t>、</w:t>
      </w:r>
      <m:oMath>
        <m:sSub>
          <m:sSubPr>
            <m:ctrlPr>
              <w:rPr>
                <w:rFonts w:ascii="Cambria Math" w:hAnsi="Cambria Math"/>
              </w:rPr>
            </m:ctrlPr>
          </m:sSubPr>
          <m:e>
            <m:r>
              <w:rPr>
                <w:rFonts w:ascii="Cambria Math" w:hAnsi="Cambria Math"/>
              </w:rPr>
              <m:t>β</m:t>
            </m:r>
          </m:e>
          <m:sub>
            <m:r>
              <w:rPr>
                <w:rFonts w:ascii="Cambria Math" w:hAnsi="Cambria Math"/>
              </w:rPr>
              <m:t>i</m:t>
            </m:r>
          </m:sub>
        </m:sSub>
        <m:r>
          <w:rPr>
            <w:rFonts w:ascii="Cambria Math" w:hAnsi="Cambria Math"/>
          </w:rPr>
          <m:t>≥0</m:t>
        </m:r>
      </m:oMath>
      <w:r w:rsidRPr="00DC14A3">
        <w:t>为拉格朗日乘子。</w:t>
      </w:r>
    </w:p>
    <w:p w14:paraId="1CBB22F0" w14:textId="77777777" w:rsidR="00536882" w:rsidRPr="00DC14A3" w:rsidRDefault="00536882" w:rsidP="00536882">
      <w:pPr>
        <w:pStyle w:val="a5"/>
        <w:spacing w:after="0" w:line="440" w:lineRule="exact"/>
      </w:pPr>
      <w:r w:rsidRPr="00DC14A3">
        <w:t>对</w:t>
      </w:r>
      <w:r w:rsidRPr="00DC14A3">
        <w:t>W</w:t>
      </w:r>
      <w:r w:rsidRPr="00DC14A3">
        <w:t>，</w:t>
      </w:r>
      <w:r w:rsidRPr="00DC14A3">
        <w:t>ξ ,b</w:t>
      </w:r>
      <w:r w:rsidRPr="00DC14A3">
        <w:t>求偏导，并置</w:t>
      </w:r>
      <w:r w:rsidRPr="00DC14A3">
        <w:t>0</w:t>
      </w:r>
      <w:r w:rsidRPr="00DC14A3">
        <w:t>，有：</w:t>
      </w:r>
    </w:p>
    <w:p w14:paraId="52380C61" w14:textId="50B1DB86" w:rsidR="00536882" w:rsidRPr="00DC14A3" w:rsidRDefault="0033668B" w:rsidP="00536882">
      <w:pPr>
        <w:pStyle w:val="a5"/>
        <w:spacing w:after="0"/>
        <w:jc w:val="center"/>
      </w:pPr>
      <m:oMath>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m:t>
                        </m:r>
                      </m:sub>
                    </m:sSub>
                  </m:num>
                  <m:den>
                    <m:r>
                      <w:rPr>
                        <w:rFonts w:ascii="Cambria Math" w:hAnsi="Cambria Math"/>
                      </w:rPr>
                      <m:t>∂W</m:t>
                    </m:r>
                  </m:den>
                </m:f>
                <m:r>
                  <w:rPr>
                    <w:rFonts w:ascii="Cambria Math" w:hAnsi="Cambria Math"/>
                  </w:rPr>
                  <m:t>=W-</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0</m:t>
                </m:r>
              </m:e>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m:t>
                        </m:r>
                      </m:sub>
                    </m:sSub>
                  </m:num>
                  <m:den>
                    <m:r>
                      <w:rPr>
                        <w:rFonts w:ascii="Cambria Math" w:hAnsi="Cambria Math"/>
                      </w:rPr>
                      <m:t>∂</m:t>
                    </m:r>
                    <m:r>
                      <m:rPr>
                        <m:sty m:val="p"/>
                      </m:rPr>
                      <w:rPr>
                        <w:rFonts w:ascii="Cambria Math" w:hAnsi="Cambria Math"/>
                      </w:rPr>
                      <m:t>ξ</m:t>
                    </m:r>
                  </m:den>
                </m:f>
                <m:r>
                  <w:rPr>
                    <w:rFonts w:ascii="Cambria Math" w:hAnsi="Cambria Math"/>
                  </w:rPr>
                  <m:t>=C-</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i</m:t>
                    </m:r>
                  </m:sub>
                </m:sSub>
                <m:r>
                  <w:rPr>
                    <w:rFonts w:ascii="Cambria Math" w:hAnsi="Cambria Math"/>
                  </w:rPr>
                  <m:t>=0</m:t>
                </m:r>
              </m:e>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p</m:t>
                        </m:r>
                      </m:sub>
                    </m:sSub>
                  </m:num>
                  <m:den>
                    <m:r>
                      <w:rPr>
                        <w:rFonts w:ascii="Cambria Math" w:hAnsi="Cambria Math"/>
                      </w:rPr>
                      <m:t>∂</m:t>
                    </m:r>
                    <m:r>
                      <m:rPr>
                        <m:sty m:val="p"/>
                      </m:rPr>
                      <w:rPr>
                        <w:rFonts w:ascii="Cambria Math" w:hAnsi="Cambria Math"/>
                      </w:rPr>
                      <m:t>b</m:t>
                    </m:r>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0</m:t>
                    </m:r>
                  </m:e>
                </m:nary>
              </m:e>
            </m:eqArr>
          </m:e>
        </m:d>
      </m:oMath>
      <w:r w:rsidR="00536882" w:rsidRPr="00DC14A3">
        <w:t xml:space="preserve">            </w:t>
      </w:r>
      <w:r w:rsidR="00536882">
        <w:rPr>
          <w:b/>
        </w:rPr>
        <w:t>式</w:t>
      </w:r>
      <w:r w:rsidR="00CC1068">
        <w:rPr>
          <w:b/>
        </w:rPr>
        <w:t>3</w:t>
      </w:r>
      <w:r w:rsidR="00536882">
        <w:rPr>
          <w:rFonts w:hint="eastAsia"/>
          <w:b/>
        </w:rPr>
        <w:t>-</w:t>
      </w:r>
      <w:r w:rsidR="00536882">
        <w:rPr>
          <w:b/>
        </w:rPr>
        <w:t>10</w:t>
      </w:r>
    </w:p>
    <w:p w14:paraId="6398E2E7" w14:textId="77777777" w:rsidR="00CC1068" w:rsidRDefault="00536882" w:rsidP="00CC1068">
      <w:pPr>
        <w:pStyle w:val="a5"/>
        <w:spacing w:after="0"/>
      </w:pPr>
      <w:r w:rsidRPr="00DC14A3">
        <w:t>将</w:t>
      </w:r>
      <w:r w:rsidRPr="00536882">
        <w:rPr>
          <w:b/>
          <w:sz w:val="21"/>
          <w:szCs w:val="21"/>
        </w:rPr>
        <w:t>式</w:t>
      </w:r>
      <w:r w:rsidR="00CC1068">
        <w:rPr>
          <w:b/>
          <w:sz w:val="21"/>
          <w:szCs w:val="21"/>
        </w:rPr>
        <w:t>3</w:t>
      </w:r>
      <w:r w:rsidRPr="00536882">
        <w:rPr>
          <w:rFonts w:hint="eastAsia"/>
          <w:b/>
          <w:sz w:val="21"/>
          <w:szCs w:val="21"/>
        </w:rPr>
        <w:t>-</w:t>
      </w:r>
      <w:r w:rsidRPr="00536882">
        <w:rPr>
          <w:b/>
          <w:sz w:val="21"/>
          <w:szCs w:val="21"/>
        </w:rPr>
        <w:t>10</w:t>
      </w:r>
      <w:r w:rsidRPr="00DC14A3">
        <w:t>带入</w:t>
      </w:r>
      <w:r w:rsidRPr="00536882">
        <w:rPr>
          <w:b/>
          <w:sz w:val="21"/>
          <w:szCs w:val="21"/>
        </w:rPr>
        <w:t>式</w:t>
      </w:r>
      <w:r w:rsidR="00CC1068">
        <w:rPr>
          <w:b/>
          <w:sz w:val="21"/>
          <w:szCs w:val="21"/>
        </w:rPr>
        <w:t>3</w:t>
      </w:r>
      <w:r w:rsidRPr="00536882">
        <w:rPr>
          <w:rFonts w:hint="eastAsia"/>
          <w:b/>
          <w:sz w:val="21"/>
          <w:szCs w:val="21"/>
        </w:rPr>
        <w:t>-</w:t>
      </w:r>
      <w:r w:rsidRPr="00536882">
        <w:rPr>
          <w:b/>
          <w:sz w:val="21"/>
          <w:szCs w:val="21"/>
        </w:rPr>
        <w:t>9</w:t>
      </w:r>
      <w:r w:rsidRPr="00DC14A3">
        <w:t>中，得到：</w:t>
      </w:r>
    </w:p>
    <w:p w14:paraId="443F34B4" w14:textId="033588DD" w:rsidR="00CC1068" w:rsidRPr="00DC14A3" w:rsidRDefault="00CC1068" w:rsidP="00536882">
      <w:pPr>
        <w:pStyle w:val="a5"/>
        <w:spacing w:after="0"/>
        <w:jc w:val="center"/>
      </w:pPr>
      <w:r>
        <w:rPr>
          <w:rFonts w:hint="eastAsia"/>
        </w:rPr>
        <w:t xml:space="preserve">     </w:t>
      </w:r>
      <m:oMath>
        <m:d>
          <m:dPr>
            <m:begChr m:val="{"/>
            <m:endChr m:val=""/>
            <m:ctrlPr>
              <w:rPr>
                <w:rFonts w:ascii="Cambria Math" w:hAnsi="Cambria Math"/>
              </w:rPr>
            </m:ctrlPr>
          </m:dPr>
          <m:e>
            <m:eqArr>
              <m:eqArrPr>
                <m:ctrlPr>
                  <w:rPr>
                    <w:rFonts w:ascii="Cambria Math" w:hAnsi="Cambria Math"/>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α</m:t>
                        </m:r>
                      </m:lim>
                    </m:limLow>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D</m:t>
                            </m:r>
                          </m:sub>
                        </m:sSub>
                      </m:e>
                    </m:d>
                    <m:d>
                      <m:dPr>
                        <m:begChr m:val=""/>
                        <m:endChr m:val="}"/>
                        <m:ctrlPr>
                          <w:rPr>
                            <w:rFonts w:ascii="Cambria Math" w:hAnsi="Cambria Math"/>
                            <w:i/>
                          </w:rPr>
                        </m:ctrlPr>
                      </m:dPr>
                      <m:e>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j=1</m:t>
                                </m:r>
                              </m:sub>
                              <m:sup>
                                <m:r>
                                  <w:rPr>
                                    <w:rFonts w:ascii="Cambria Math" w:hAnsi="Cambria Math"/>
                                  </w:rPr>
                                  <m:t>n</m:t>
                                </m:r>
                              </m:sup>
                              <m:e>
                                <m:sSub>
                                  <m:sSubPr>
                                    <m:ctrlPr>
                                      <w:rPr>
                                        <w:rFonts w:ascii="Cambria Math" w:hAnsi="Cambria Math"/>
                                        <w:i/>
                                      </w:rPr>
                                    </m:ctrlPr>
                                  </m:sSubPr>
                                  <m:e>
                                    <m:r>
                                      <w:rPr>
                                        <w:rFonts w:ascii="Cambria Math" w:hAnsi="Cambria Math"/>
                                      </w:rPr>
                                      <m:t>y</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j</m:t>
                                    </m:r>
                                  </m:sub>
                                </m:sSub>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α</m:t>
                                    </m:r>
                                  </m:e>
                                  <m:sub>
                                    <m:r>
                                      <w:rPr>
                                        <w:rFonts w:ascii="Cambria Math" w:hAnsi="Cambria Math"/>
                                      </w:rPr>
                                      <m:t>j</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nary>
                          </m:e>
                        </m:nary>
                      </m:e>
                    </m:d>
                  </m:e>
                </m:func>
              </m:e>
              <m:e>
                <m:r>
                  <w:rPr>
                    <w:rFonts w:ascii="Cambria Math" w:hAnsi="Cambria Math"/>
                  </w:rPr>
                  <m:t>st.        0≤</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 xml:space="preserve">≤C,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0</m:t>
                    </m:r>
                  </m:e>
                </m:nary>
              </m:e>
            </m:eqArr>
          </m:e>
        </m:d>
      </m:oMath>
      <w:r>
        <w:rPr>
          <w:rFonts w:hint="eastAsia"/>
        </w:rPr>
        <w:t xml:space="preserve">   </w:t>
      </w:r>
      <w:r>
        <w:rPr>
          <w:b/>
        </w:rPr>
        <w:t>式</w:t>
      </w:r>
      <w:r>
        <w:rPr>
          <w:b/>
        </w:rPr>
        <w:t>3</w:t>
      </w:r>
      <w:r>
        <w:rPr>
          <w:rFonts w:hint="eastAsia"/>
          <w:b/>
        </w:rPr>
        <w:t>-</w:t>
      </w:r>
      <w:r>
        <w:rPr>
          <w:b/>
        </w:rPr>
        <w:t>11</w:t>
      </w:r>
    </w:p>
    <w:p w14:paraId="2ACFF5E1" w14:textId="488EAF8F" w:rsidR="00536882" w:rsidRPr="00DC14A3" w:rsidRDefault="00536882" w:rsidP="00536882">
      <w:pPr>
        <w:pStyle w:val="a5"/>
        <w:spacing w:after="0" w:line="440" w:lineRule="exact"/>
      </w:pPr>
      <w:r w:rsidRPr="00DC14A3">
        <w:t>式中，</w:t>
      </w:r>
      <m:oMath>
        <m:r>
          <m:rPr>
            <m:sty m:val="p"/>
          </m:rPr>
          <w:rPr>
            <w:rFonts w:ascii="Cambria Math" w:hAnsi="Cambria Math"/>
          </w:rPr>
          <m:t>0≤</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C</m:t>
        </m:r>
      </m:oMath>
      <w:r w:rsidRPr="00DC14A3">
        <w:t>对应标准支持向量（</w:t>
      </w:r>
      <w:r w:rsidRPr="00DC14A3">
        <w:t>Normal Support Vector,NSV</w:t>
      </w:r>
      <w:r w:rsidRPr="00DC14A3">
        <w:t>）</w:t>
      </w:r>
      <w:r w:rsidRPr="00DC14A3">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w:rPr>
                <w:rFonts w:ascii="Cambria Math" w:hAnsi="Cambria Math"/>
              </w:rPr>
              <m:t>i</m:t>
            </m:r>
          </m:sub>
        </m:sSub>
      </m:oMath>
      <w:r w:rsidRPr="00DC14A3">
        <w:t>= C</w:t>
      </w:r>
      <w:r w:rsidRPr="00DC14A3">
        <w:t>对应边界支持向量。由</w:t>
      </w:r>
      <w:r w:rsidRPr="00DC14A3">
        <w:t>Kaeush-Kuhn-Tucker</w:t>
      </w:r>
      <w:r w:rsidRPr="00DC14A3">
        <w:t>条件，在最优点，有：</w:t>
      </w:r>
    </w:p>
    <w:p w14:paraId="07189308" w14:textId="16E9BE9F" w:rsidR="00536882" w:rsidRPr="00DC14A3" w:rsidRDefault="00536882" w:rsidP="00536882">
      <w:pPr>
        <w:pStyle w:val="a5"/>
        <w:spacing w:after="0"/>
        <w:jc w:val="center"/>
      </w:pPr>
      <w:r w:rsidRPr="00DC14A3">
        <w:rPr>
          <w:noProof/>
        </w:rPr>
        <w:drawing>
          <wp:inline distT="0" distB="0" distL="0" distR="0" wp14:anchorId="2B8F5BDD" wp14:editId="35C3F3DE">
            <wp:extent cx="2457450" cy="68745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66267" cy="689919"/>
                    </a:xfrm>
                    <a:prstGeom prst="rect">
                      <a:avLst/>
                    </a:prstGeom>
                  </pic:spPr>
                </pic:pic>
              </a:graphicData>
            </a:graphic>
          </wp:inline>
        </w:drawing>
      </w:r>
      <w:r w:rsidRPr="00DC14A3">
        <w:t xml:space="preserve">           </w:t>
      </w:r>
      <w:r>
        <w:rPr>
          <w:b/>
        </w:rPr>
        <w:t>式</w:t>
      </w:r>
      <w:r w:rsidR="00CC1068">
        <w:rPr>
          <w:b/>
        </w:rPr>
        <w:t>3</w:t>
      </w:r>
      <w:r>
        <w:rPr>
          <w:rFonts w:hint="eastAsia"/>
          <w:b/>
        </w:rPr>
        <w:t>-</w:t>
      </w:r>
      <w:r>
        <w:rPr>
          <w:b/>
        </w:rPr>
        <w:t>12</w:t>
      </w:r>
    </w:p>
    <w:p w14:paraId="54CD48A9" w14:textId="77777777" w:rsidR="00536882" w:rsidRPr="00DC14A3" w:rsidRDefault="00536882" w:rsidP="00536882">
      <w:pPr>
        <w:pStyle w:val="a5"/>
        <w:spacing w:after="0" w:line="440" w:lineRule="exact"/>
      </w:pPr>
      <w:r w:rsidRPr="00DC14A3">
        <w:t>结合式（</w:t>
      </w:r>
      <w:r w:rsidRPr="00DC14A3">
        <w:t>9</w:t>
      </w:r>
      <w:r w:rsidRPr="00DC14A3">
        <w:t>）</w:t>
      </w:r>
      <w:r w:rsidRPr="00DC14A3">
        <w:t>-</w:t>
      </w:r>
      <w:r w:rsidRPr="00DC14A3">
        <w:t>（</w:t>
      </w:r>
      <w:r w:rsidRPr="00DC14A3">
        <w:t>11</w:t>
      </w:r>
      <w:r w:rsidRPr="00DC14A3">
        <w:t>）可计算出阀值参数</w:t>
      </w:r>
      <w:r w:rsidRPr="00DC14A3">
        <w:t>b</w:t>
      </w:r>
      <w:r w:rsidRPr="00DC14A3">
        <w:t>为</w:t>
      </w:r>
    </w:p>
    <w:p w14:paraId="6269626B" w14:textId="33A7350A" w:rsidR="00536882" w:rsidRPr="00DC14A3" w:rsidRDefault="00536882" w:rsidP="00536882">
      <w:pPr>
        <w:pStyle w:val="a5"/>
        <w:spacing w:after="0"/>
        <w:jc w:val="center"/>
      </w:pPr>
      <w:r w:rsidRPr="00DC14A3">
        <w:rPr>
          <w:noProof/>
        </w:rPr>
        <w:drawing>
          <wp:inline distT="0" distB="0" distL="0" distR="0" wp14:anchorId="396F6989" wp14:editId="0230771A">
            <wp:extent cx="3209925" cy="36989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47091" cy="374177"/>
                    </a:xfrm>
                    <a:prstGeom prst="rect">
                      <a:avLst/>
                    </a:prstGeom>
                  </pic:spPr>
                </pic:pic>
              </a:graphicData>
            </a:graphic>
          </wp:inline>
        </w:drawing>
      </w:r>
      <w:r w:rsidRPr="00DC14A3">
        <w:t xml:space="preserve">    </w:t>
      </w:r>
      <w:r>
        <w:rPr>
          <w:b/>
        </w:rPr>
        <w:t>式</w:t>
      </w:r>
      <w:r w:rsidR="00CC1068">
        <w:rPr>
          <w:b/>
        </w:rPr>
        <w:t>3</w:t>
      </w:r>
      <w:r>
        <w:rPr>
          <w:rFonts w:hint="eastAsia"/>
          <w:b/>
        </w:rPr>
        <w:t>-</w:t>
      </w:r>
      <w:r>
        <w:rPr>
          <w:b/>
        </w:rPr>
        <w:t>13</w:t>
      </w:r>
    </w:p>
    <w:p w14:paraId="7FF199B4" w14:textId="77777777" w:rsidR="00536882" w:rsidRPr="00DC14A3" w:rsidRDefault="00536882" w:rsidP="00536882">
      <w:pPr>
        <w:pStyle w:val="a5"/>
        <w:spacing w:after="0" w:line="440" w:lineRule="exact"/>
      </w:pPr>
      <w:r w:rsidRPr="00DC14A3">
        <w:t>假设共存在</w:t>
      </w:r>
      <w:r w:rsidRPr="00DC14A3">
        <w:t>N</w:t>
      </w:r>
      <w:r w:rsidRPr="00DC14A3">
        <w:rPr>
          <w:vertAlign w:val="subscript"/>
        </w:rPr>
        <w:t>nsv</w:t>
      </w:r>
      <w:r w:rsidRPr="00DC14A3">
        <w:t>个标准支持向量，则为了提高计算的准确性，对每个标准支持向量分别计算</w:t>
      </w:r>
      <w:r w:rsidRPr="00DC14A3">
        <w:t>b</w:t>
      </w:r>
      <w:r w:rsidRPr="00DC14A3">
        <w:t>，并取均值，从而得到最终阀值</w:t>
      </w:r>
      <w:r w:rsidRPr="00DC14A3">
        <w:t>b</w:t>
      </w:r>
      <w:r w:rsidRPr="00DC14A3">
        <w:t>为：</w:t>
      </w:r>
    </w:p>
    <w:p w14:paraId="72A291BD" w14:textId="1CC99C10" w:rsidR="00536882" w:rsidRPr="00DC14A3" w:rsidRDefault="00536882" w:rsidP="00536882">
      <w:pPr>
        <w:pStyle w:val="a5"/>
        <w:spacing w:after="0"/>
        <w:jc w:val="center"/>
        <w:rPr>
          <w:b/>
        </w:rPr>
      </w:pPr>
      <w:r w:rsidRPr="00DC14A3">
        <w:rPr>
          <w:noProof/>
        </w:rPr>
        <w:drawing>
          <wp:inline distT="0" distB="0" distL="0" distR="0" wp14:anchorId="1855DB1E" wp14:editId="30C3C9FF">
            <wp:extent cx="2686050" cy="509168"/>
            <wp:effectExtent l="0" t="0" r="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02305" cy="512249"/>
                    </a:xfrm>
                    <a:prstGeom prst="rect">
                      <a:avLst/>
                    </a:prstGeom>
                  </pic:spPr>
                </pic:pic>
              </a:graphicData>
            </a:graphic>
          </wp:inline>
        </w:drawing>
      </w:r>
      <w:r w:rsidRPr="00DC14A3">
        <w:t xml:space="preserve">    </w:t>
      </w:r>
      <w:r>
        <w:rPr>
          <w:b/>
        </w:rPr>
        <w:t>式</w:t>
      </w:r>
      <w:r w:rsidR="00CC1068">
        <w:rPr>
          <w:b/>
        </w:rPr>
        <w:t>3</w:t>
      </w:r>
      <w:r>
        <w:rPr>
          <w:rFonts w:hint="eastAsia"/>
          <w:b/>
        </w:rPr>
        <w:t>-</w:t>
      </w:r>
      <w:r>
        <w:rPr>
          <w:b/>
        </w:rPr>
        <w:t>14</w:t>
      </w:r>
    </w:p>
    <w:p w14:paraId="61BDE988" w14:textId="77777777" w:rsidR="00536882" w:rsidRPr="00DC14A3" w:rsidRDefault="00536882" w:rsidP="00536882">
      <w:pPr>
        <w:pStyle w:val="a5"/>
        <w:spacing w:after="0" w:line="440" w:lineRule="exact"/>
      </w:pPr>
      <w:r w:rsidRPr="00DC14A3">
        <w:t>2)</w:t>
      </w:r>
      <w:r w:rsidRPr="00DC14A3">
        <w:tab/>
      </w:r>
      <w:r w:rsidRPr="00DC14A3">
        <w:t>非线性</w:t>
      </w:r>
      <w:r w:rsidRPr="00DC14A3">
        <w:t>SVM</w:t>
      </w:r>
    </w:p>
    <w:p w14:paraId="4DB4F992" w14:textId="77777777" w:rsidR="00536882" w:rsidRPr="00DC14A3" w:rsidRDefault="00536882" w:rsidP="00536882">
      <w:pPr>
        <w:pStyle w:val="a5"/>
        <w:spacing w:line="440" w:lineRule="exact"/>
        <w:ind w:firstLine="420"/>
      </w:pPr>
      <w:r w:rsidRPr="00DC14A3">
        <w:t>非线性</w:t>
      </w:r>
      <w:r w:rsidRPr="00DC14A3">
        <w:t xml:space="preserve"> SVM </w:t>
      </w:r>
      <w:r w:rsidRPr="00DC14A3">
        <w:t>与线性</w:t>
      </w:r>
      <w:r w:rsidRPr="00DC14A3">
        <w:t xml:space="preserve"> SVM </w:t>
      </w:r>
      <w:r w:rsidRPr="00DC14A3">
        <w:t>的区别在于，非线性</w:t>
      </w:r>
      <w:r w:rsidRPr="00DC14A3">
        <w:t xml:space="preserve"> SVM </w:t>
      </w:r>
      <w:r w:rsidRPr="00DC14A3">
        <w:t>是通过一个非线性函数</w:t>
      </w:r>
      <w:r w:rsidRPr="00DC14A3">
        <w:t xml:space="preserve"> </w:t>
      </w:r>
      <m:oMath>
        <m:r>
          <m:rPr>
            <m:sty m:val="p"/>
          </m:rPr>
          <w:rPr>
            <w:rFonts w:ascii="Cambria Math" w:hAnsi="Cambria Math"/>
          </w:rPr>
          <m:t>∅</m:t>
        </m:r>
      </m:oMath>
      <w:r w:rsidRPr="00DC14A3">
        <w:t>(</w:t>
      </w:r>
      <m:oMath>
        <m:r>
          <m:rPr>
            <m:sty m:val="p"/>
          </m:rPr>
          <w:rPr>
            <w:rFonts w:ascii="Cambria Math" w:hAnsi="Cambria Math"/>
          </w:rPr>
          <m:t>∙</m:t>
        </m:r>
      </m:oMath>
      <w:r w:rsidRPr="00DC14A3">
        <w:t xml:space="preserve">) </w:t>
      </w:r>
      <w:r w:rsidRPr="00DC14A3">
        <w:t>将样本</w:t>
      </w:r>
      <w:r w:rsidRPr="00DC14A3">
        <w:t>X</w:t>
      </w:r>
      <w:r w:rsidRPr="00DC14A3">
        <w:t>映射到一个高维线性特征空间，并在这个空间中构造最优分类超平面，并得到分类器。因此在该情况下，分类超平面为</w:t>
      </w:r>
    </w:p>
    <w:p w14:paraId="32D736D9" w14:textId="03FAF6F9" w:rsidR="00536882" w:rsidRPr="00DC14A3" w:rsidRDefault="00536882" w:rsidP="00536882">
      <w:pPr>
        <w:pStyle w:val="a5"/>
        <w:jc w:val="center"/>
      </w:pPr>
      <w:r w:rsidRPr="00DC14A3">
        <w:rPr>
          <w:noProof/>
        </w:rPr>
        <w:drawing>
          <wp:inline distT="0" distB="0" distL="0" distR="0" wp14:anchorId="6228F9AD" wp14:editId="58FF4AF9">
            <wp:extent cx="1257300" cy="317937"/>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84695" cy="324865"/>
                    </a:xfrm>
                    <a:prstGeom prst="rect">
                      <a:avLst/>
                    </a:prstGeom>
                  </pic:spPr>
                </pic:pic>
              </a:graphicData>
            </a:graphic>
          </wp:inline>
        </w:drawing>
      </w:r>
      <w:r w:rsidRPr="00DC14A3">
        <w:t xml:space="preserve">            </w:t>
      </w:r>
      <w:r>
        <w:rPr>
          <w:b/>
        </w:rPr>
        <w:t>式</w:t>
      </w:r>
      <w:r w:rsidR="00CC1068">
        <w:rPr>
          <w:b/>
        </w:rPr>
        <w:t>3</w:t>
      </w:r>
      <w:r>
        <w:rPr>
          <w:rFonts w:hint="eastAsia"/>
          <w:b/>
        </w:rPr>
        <w:t>-</w:t>
      </w:r>
      <w:r>
        <w:rPr>
          <w:b/>
        </w:rPr>
        <w:t>15</w:t>
      </w:r>
    </w:p>
    <w:p w14:paraId="055FF063" w14:textId="77777777" w:rsidR="00536882" w:rsidRPr="00DC14A3" w:rsidRDefault="00536882" w:rsidP="00536882">
      <w:pPr>
        <w:pStyle w:val="a5"/>
        <w:spacing w:line="440" w:lineRule="exact"/>
      </w:pPr>
      <w:r w:rsidRPr="00DC14A3">
        <w:t>其中，</w:t>
      </w:r>
      <m:oMath>
        <m:r>
          <m:rPr>
            <m:sty m:val="p"/>
          </m:rPr>
          <w:rPr>
            <w:rFonts w:ascii="Cambria Math" w:hAnsi="Cambria Math"/>
          </w:rPr>
          <m:t>∅</m:t>
        </m:r>
      </m:oMath>
      <w:r w:rsidRPr="00DC14A3">
        <w:t>(</w:t>
      </w:r>
      <m:oMath>
        <m:r>
          <m:rPr>
            <m:sty m:val="p"/>
          </m:rPr>
          <w:rPr>
            <w:rFonts w:ascii="Cambria Math" w:hAnsi="Cambria Math"/>
          </w:rPr>
          <m:t>∙</m:t>
        </m:r>
      </m:oMath>
      <w:r w:rsidRPr="00DC14A3">
        <w:t>)</w:t>
      </w:r>
      <w:r w:rsidRPr="00DC14A3">
        <w:t>为非线性函数</w:t>
      </w:r>
    </w:p>
    <w:p w14:paraId="4C95B95D" w14:textId="77777777" w:rsidR="00536882" w:rsidRPr="00DC14A3" w:rsidRDefault="00536882" w:rsidP="00536882">
      <w:pPr>
        <w:pStyle w:val="a5"/>
        <w:spacing w:line="440" w:lineRule="exact"/>
      </w:pPr>
      <w:r w:rsidRPr="00DC14A3">
        <w:t>判别函数为：</w:t>
      </w:r>
    </w:p>
    <w:p w14:paraId="26F515DB" w14:textId="5990E9D7" w:rsidR="00536882" w:rsidRPr="00DC14A3" w:rsidRDefault="00536882" w:rsidP="00536882">
      <w:pPr>
        <w:pStyle w:val="a5"/>
        <w:jc w:val="center"/>
      </w:pPr>
      <m:oMath>
        <m:r>
          <m:rPr>
            <m:sty m:val="p"/>
          </m:rPr>
          <w:rPr>
            <w:rFonts w:ascii="Cambria Math" w:hAnsi="Cambria Math"/>
          </w:rPr>
          <m:t>y</m:t>
        </m:r>
        <m:d>
          <m:dPr>
            <m:ctrlPr>
              <w:rPr>
                <w:rFonts w:ascii="Cambria Math" w:hAnsi="Cambria Math"/>
              </w:rPr>
            </m:ctrlPr>
          </m:dPr>
          <m:e>
            <m:r>
              <w:rPr>
                <w:rFonts w:ascii="Cambria Math" w:hAnsi="Cambria Math"/>
              </w:rPr>
              <m:t>X</m:t>
            </m:r>
          </m:e>
        </m:d>
        <m:r>
          <w:rPr>
            <w:rFonts w:ascii="Cambria Math" w:hAnsi="Cambria Math"/>
          </w:rPr>
          <m:t>=sgn</m:t>
        </m:r>
        <m:d>
          <m:dPr>
            <m:ctrlPr>
              <w:rPr>
                <w:rFonts w:ascii="Cambria Math" w:hAnsi="Cambria Math"/>
                <w:i/>
              </w:rPr>
            </m:ctrlPr>
          </m:dPr>
          <m:e>
            <m:d>
              <m:dPr>
                <m:begChr m:val="〈"/>
                <m:endChr m:val="〉"/>
                <m:ctrlPr>
                  <w:rPr>
                    <w:rFonts w:ascii="Cambria Math" w:hAnsi="Cambria Math"/>
                    <w:i/>
                  </w:rPr>
                </m:ctrlPr>
              </m:dPr>
              <m:e>
                <m:r>
                  <w:rPr>
                    <w:rFonts w:ascii="Cambria Math" w:hAnsi="Cambria Math"/>
                  </w:rPr>
                  <m:t>W∙∅(X)</m:t>
                </m:r>
              </m:e>
            </m:d>
            <m:r>
              <w:rPr>
                <w:rFonts w:ascii="Cambria Math" w:hAnsi="Cambria Math"/>
              </w:rPr>
              <m:t>+b</m:t>
            </m:r>
          </m:e>
        </m:d>
      </m:oMath>
      <w:r w:rsidRPr="00DC14A3">
        <w:t xml:space="preserve">        </w:t>
      </w:r>
      <w:r>
        <w:rPr>
          <w:b/>
        </w:rPr>
        <w:t>式</w:t>
      </w:r>
      <w:r w:rsidR="00CC1068">
        <w:rPr>
          <w:b/>
        </w:rPr>
        <w:t>3</w:t>
      </w:r>
      <w:r>
        <w:rPr>
          <w:rFonts w:hint="eastAsia"/>
          <w:b/>
        </w:rPr>
        <w:t>-</w:t>
      </w:r>
      <w:r>
        <w:rPr>
          <w:b/>
        </w:rPr>
        <w:t>16</w:t>
      </w:r>
    </w:p>
    <w:p w14:paraId="235429B5" w14:textId="77777777" w:rsidR="00536882" w:rsidRPr="00DC14A3" w:rsidRDefault="00536882" w:rsidP="00536882">
      <w:pPr>
        <w:pStyle w:val="a5"/>
        <w:spacing w:line="440" w:lineRule="exact"/>
      </w:pPr>
      <w:r w:rsidRPr="00DC14A3">
        <w:t>最优分类超平面问题描述为</w:t>
      </w:r>
    </w:p>
    <w:p w14:paraId="4374B84C" w14:textId="543ACD0C" w:rsidR="00536882" w:rsidRPr="00DC14A3" w:rsidRDefault="00536882" w:rsidP="00536882">
      <w:pPr>
        <w:pStyle w:val="a5"/>
        <w:jc w:val="center"/>
      </w:pPr>
      <w:r w:rsidRPr="00DC14A3">
        <w:rPr>
          <w:noProof/>
        </w:rPr>
        <w:lastRenderedPageBreak/>
        <w:drawing>
          <wp:inline distT="0" distB="0" distL="0" distR="0" wp14:anchorId="0B6AFE84" wp14:editId="34EC02E0">
            <wp:extent cx="1672613" cy="104775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86049" cy="1056167"/>
                    </a:xfrm>
                    <a:prstGeom prst="rect">
                      <a:avLst/>
                    </a:prstGeom>
                  </pic:spPr>
                </pic:pic>
              </a:graphicData>
            </a:graphic>
          </wp:inline>
        </w:drawing>
      </w:r>
      <w:r w:rsidRPr="00DC14A3">
        <w:t xml:space="preserve">     </w:t>
      </w:r>
      <w:r w:rsidRPr="00DC14A3">
        <w:rPr>
          <w:b/>
        </w:rPr>
        <w:t xml:space="preserve"> </w:t>
      </w:r>
      <w:r>
        <w:rPr>
          <w:b/>
        </w:rPr>
        <w:t>式</w:t>
      </w:r>
      <w:r w:rsidR="00CC1068">
        <w:rPr>
          <w:b/>
        </w:rPr>
        <w:t>3</w:t>
      </w:r>
      <w:r>
        <w:rPr>
          <w:rFonts w:hint="eastAsia"/>
          <w:b/>
        </w:rPr>
        <w:t>-</w:t>
      </w:r>
      <w:r>
        <w:rPr>
          <w:b/>
        </w:rPr>
        <w:t>17</w:t>
      </w:r>
    </w:p>
    <w:p w14:paraId="6FCF234F" w14:textId="77777777" w:rsidR="00536882" w:rsidRPr="00DC14A3" w:rsidRDefault="00536882" w:rsidP="00536882">
      <w:pPr>
        <w:pStyle w:val="a5"/>
        <w:spacing w:line="440" w:lineRule="exact"/>
      </w:pPr>
      <w:r w:rsidRPr="00DC14A3">
        <w:t>得到的对偶最优化问题为：</w:t>
      </w:r>
    </w:p>
    <w:p w14:paraId="788A7685" w14:textId="1A6C3AC1" w:rsidR="00536882" w:rsidRPr="00DC14A3" w:rsidRDefault="00536882" w:rsidP="00536882">
      <w:pPr>
        <w:pStyle w:val="a5"/>
        <w:jc w:val="center"/>
      </w:pPr>
      <w:r w:rsidRPr="00DC14A3">
        <w:rPr>
          <w:noProof/>
        </w:rPr>
        <w:drawing>
          <wp:inline distT="0" distB="0" distL="0" distR="0" wp14:anchorId="409C14A6" wp14:editId="734EFDD2">
            <wp:extent cx="2143125" cy="103272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57055" cy="1039433"/>
                    </a:xfrm>
                    <a:prstGeom prst="rect">
                      <a:avLst/>
                    </a:prstGeom>
                  </pic:spPr>
                </pic:pic>
              </a:graphicData>
            </a:graphic>
          </wp:inline>
        </w:drawing>
      </w:r>
      <w:r w:rsidRPr="00DC14A3">
        <w:t xml:space="preserve">   </w:t>
      </w:r>
      <w:r>
        <w:rPr>
          <w:b/>
        </w:rPr>
        <w:t>式</w:t>
      </w:r>
      <w:r w:rsidR="00CC1068">
        <w:rPr>
          <w:b/>
        </w:rPr>
        <w:t>3</w:t>
      </w:r>
      <w:r>
        <w:rPr>
          <w:rFonts w:hint="eastAsia"/>
          <w:b/>
        </w:rPr>
        <w:t>-</w:t>
      </w:r>
      <w:r>
        <w:rPr>
          <w:b/>
        </w:rPr>
        <w:t>18</w:t>
      </w:r>
    </w:p>
    <w:p w14:paraId="72F1D103" w14:textId="77777777" w:rsidR="00536882" w:rsidRPr="00DC14A3" w:rsidRDefault="00536882" w:rsidP="00536882">
      <w:pPr>
        <w:pStyle w:val="a5"/>
        <w:spacing w:line="440" w:lineRule="exact"/>
      </w:pPr>
      <w:r w:rsidRPr="00DC14A3">
        <w:t>其中，</w:t>
      </w:r>
      <m:oMath>
        <m:r>
          <m:rPr>
            <m:sty m:val="p"/>
          </m:rPr>
          <w:rPr>
            <w:rFonts w:ascii="Cambria Math" w:hAnsi="Cambria Math"/>
          </w:rPr>
          <m:t>K</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oMath>
      <w:r w:rsidRPr="00DC14A3">
        <w:t>为核函数，判别式为</w:t>
      </w:r>
    </w:p>
    <w:p w14:paraId="41EC544E" w14:textId="1445ACE8" w:rsidR="00536882" w:rsidRPr="00DC14A3" w:rsidRDefault="00536882" w:rsidP="00536882">
      <w:pPr>
        <w:pStyle w:val="a5"/>
        <w:jc w:val="center"/>
      </w:pPr>
      <w:r w:rsidRPr="00DC14A3">
        <w:rPr>
          <w:noProof/>
        </w:rPr>
        <w:drawing>
          <wp:inline distT="0" distB="0" distL="0" distR="0" wp14:anchorId="71203537" wp14:editId="7BA6803A">
            <wp:extent cx="1971675" cy="42250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88876" cy="426188"/>
                    </a:xfrm>
                    <a:prstGeom prst="rect">
                      <a:avLst/>
                    </a:prstGeom>
                  </pic:spPr>
                </pic:pic>
              </a:graphicData>
            </a:graphic>
          </wp:inline>
        </w:drawing>
      </w:r>
      <w:r w:rsidRPr="00DC14A3">
        <w:t xml:space="preserve">   </w:t>
      </w:r>
      <w:r>
        <w:rPr>
          <w:b/>
        </w:rPr>
        <w:t>式</w:t>
      </w:r>
      <w:r w:rsidR="00CC1068">
        <w:rPr>
          <w:b/>
        </w:rPr>
        <w:t>3</w:t>
      </w:r>
      <w:r>
        <w:rPr>
          <w:rFonts w:hint="eastAsia"/>
          <w:b/>
        </w:rPr>
        <w:t>-</w:t>
      </w:r>
      <w:r>
        <w:rPr>
          <w:b/>
        </w:rPr>
        <w:t>19</w:t>
      </w:r>
    </w:p>
    <w:p w14:paraId="226B03B0" w14:textId="77777777" w:rsidR="00536882" w:rsidRPr="00DC14A3" w:rsidRDefault="00536882" w:rsidP="00536882">
      <w:pPr>
        <w:pStyle w:val="a5"/>
        <w:spacing w:line="440" w:lineRule="exact"/>
      </w:pPr>
      <w:r w:rsidRPr="00DC14A3">
        <w:t>其中，阀值</w:t>
      </w:r>
      <m:oMath>
        <m:r>
          <m:rPr>
            <m:sty m:val="p"/>
          </m:rPr>
          <w:rPr>
            <w:rFonts w:ascii="Cambria Math" w:hAnsi="Cambria Math"/>
          </w:rPr>
          <m:t>b</m:t>
        </m:r>
      </m:oMath>
      <w:r w:rsidRPr="00DC14A3">
        <w:t>为</w:t>
      </w:r>
    </w:p>
    <w:p w14:paraId="7E79381F" w14:textId="38BEC8C0" w:rsidR="00536882" w:rsidRPr="00DC14A3" w:rsidRDefault="00536882" w:rsidP="00536882">
      <w:pPr>
        <w:pStyle w:val="a5"/>
        <w:jc w:val="center"/>
        <w:rPr>
          <w:b/>
        </w:rPr>
      </w:pPr>
      <w:r w:rsidRPr="00DC14A3">
        <w:rPr>
          <w:noProof/>
        </w:rPr>
        <w:drawing>
          <wp:inline distT="0" distB="0" distL="0" distR="0" wp14:anchorId="3D923E03" wp14:editId="2E61C631">
            <wp:extent cx="2020656" cy="5715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52634" cy="580544"/>
                    </a:xfrm>
                    <a:prstGeom prst="rect">
                      <a:avLst/>
                    </a:prstGeom>
                  </pic:spPr>
                </pic:pic>
              </a:graphicData>
            </a:graphic>
          </wp:inline>
        </w:drawing>
      </w:r>
      <w:r w:rsidRPr="00DC14A3">
        <w:t xml:space="preserve">    </w:t>
      </w:r>
      <w:r>
        <w:rPr>
          <w:b/>
        </w:rPr>
        <w:t>式</w:t>
      </w:r>
      <w:r w:rsidR="00CC1068">
        <w:rPr>
          <w:b/>
        </w:rPr>
        <w:t>3</w:t>
      </w:r>
      <w:r>
        <w:rPr>
          <w:rFonts w:hint="eastAsia"/>
          <w:b/>
        </w:rPr>
        <w:t>-</w:t>
      </w:r>
      <w:r>
        <w:rPr>
          <w:b/>
        </w:rPr>
        <w:t>20</w:t>
      </w:r>
    </w:p>
    <w:p w14:paraId="674F33ED" w14:textId="6E78C6BB" w:rsidR="005F7AE1" w:rsidRPr="000B61CD" w:rsidRDefault="005F7AE1" w:rsidP="005F7AE1">
      <w:pPr>
        <w:pStyle w:val="a5"/>
        <w:spacing w:before="100" w:after="50" w:line="440" w:lineRule="exact"/>
        <w:ind w:leftChars="0"/>
        <w:outlineLvl w:val="1"/>
        <w:rPr>
          <w:rFonts w:eastAsia="黑体"/>
          <w:sz w:val="28"/>
          <w:szCs w:val="28"/>
        </w:rPr>
      </w:pPr>
      <w:bookmarkStart w:id="37" w:name="_Toc420919079"/>
      <w:bookmarkStart w:id="38" w:name="_Toc421303938"/>
      <w:r>
        <w:rPr>
          <w:rFonts w:eastAsia="黑体"/>
          <w:sz w:val="28"/>
          <w:szCs w:val="28"/>
        </w:rPr>
        <w:t>3</w:t>
      </w:r>
      <w:r w:rsidR="00C47D33">
        <w:rPr>
          <w:rFonts w:eastAsia="黑体"/>
          <w:sz w:val="28"/>
          <w:szCs w:val="28"/>
        </w:rPr>
        <w:t>.4</w:t>
      </w:r>
      <w:r w:rsidRPr="000B61CD">
        <w:rPr>
          <w:rFonts w:eastAsia="黑体"/>
          <w:sz w:val="28"/>
          <w:szCs w:val="28"/>
        </w:rPr>
        <w:t xml:space="preserve"> </w:t>
      </w:r>
      <w:r w:rsidRPr="000B61CD">
        <w:rPr>
          <w:rFonts w:eastAsia="黑体"/>
          <w:sz w:val="28"/>
          <w:szCs w:val="28"/>
        </w:rPr>
        <w:t>视频图像及样本采集及训练流程</w:t>
      </w:r>
      <w:bookmarkEnd w:id="37"/>
      <w:bookmarkEnd w:id="38"/>
    </w:p>
    <w:p w14:paraId="6487FB7D" w14:textId="77777777" w:rsidR="005F7AE1" w:rsidRPr="00DC14A3" w:rsidRDefault="005F7AE1" w:rsidP="005F7AE1">
      <w:pPr>
        <w:pStyle w:val="a5"/>
        <w:spacing w:line="440" w:lineRule="exact"/>
        <w:ind w:leftChars="0" w:firstLine="420"/>
      </w:pPr>
      <w:r w:rsidRPr="00DC14A3">
        <w:t>1</w:t>
      </w:r>
      <w:r w:rsidRPr="00DC14A3">
        <w:t>）</w:t>
      </w:r>
      <w:r w:rsidRPr="00DC14A3">
        <w:t xml:space="preserve"> </w:t>
      </w:r>
      <w:r w:rsidRPr="00DC14A3">
        <w:t>样本采集</w:t>
      </w:r>
    </w:p>
    <w:p w14:paraId="4FC7D5EE" w14:textId="651650EF" w:rsidR="005F7AE1" w:rsidRPr="00DC14A3" w:rsidRDefault="005F7AE1" w:rsidP="005F7AE1">
      <w:pPr>
        <w:pStyle w:val="a5"/>
        <w:spacing w:line="440" w:lineRule="exact"/>
        <w:ind w:leftChars="0" w:firstLine="420"/>
      </w:pPr>
      <w:r w:rsidRPr="00DC14A3">
        <w:t>进行人头训练与检测需要大量的视频序列和训练样本。本文视频序列部分源自实际监控录像，部分采用</w:t>
      </w:r>
      <w:r w:rsidRPr="00DC14A3">
        <w:t>Kinect</w:t>
      </w:r>
      <w:r w:rsidRPr="00DC14A3">
        <w:t>拍摄，人头样本由手工截取，选择不同背景下的不同行人，并截取</w:t>
      </w:r>
      <w:r w:rsidRPr="00DC14A3">
        <w:t>2000</w:t>
      </w:r>
      <w:r w:rsidRPr="00DC14A3">
        <w:t>余张，人头样本一千余张，负样本为不包含人头的背景图片随机产生。为了方便训练，所有样本均归一化到相同尺度，本文为</w:t>
      </w:r>
      <w:r w:rsidRPr="00DC14A3">
        <w:t xml:space="preserve">20 </w:t>
      </w:r>
      <m:oMath>
        <m:r>
          <m:rPr>
            <m:sty m:val="p"/>
          </m:rPr>
          <w:rPr>
            <w:rFonts w:ascii="Cambria Math" w:hAnsi="Cambria Math"/>
          </w:rPr>
          <m:t>×</m:t>
        </m:r>
      </m:oMath>
      <w:r w:rsidRPr="00DC14A3">
        <w:t xml:space="preserve"> 24</w:t>
      </w:r>
      <w:r w:rsidRPr="00DC14A3">
        <w:t>像素大小。人头正、负样本示例如图</w:t>
      </w:r>
      <w:r w:rsidR="00482A2A">
        <w:t>3</w:t>
      </w:r>
      <w:r w:rsidR="00482A2A">
        <w:rPr>
          <w:rFonts w:hint="eastAsia"/>
        </w:rPr>
        <w:t>-</w:t>
      </w:r>
      <w:r w:rsidR="00482A2A">
        <w:t>6</w:t>
      </w:r>
      <w:r w:rsidRPr="00DC14A3">
        <w:t>和图</w:t>
      </w:r>
      <w:r w:rsidR="00482A2A">
        <w:t>3</w:t>
      </w:r>
      <w:r w:rsidR="00482A2A">
        <w:rPr>
          <w:rFonts w:hint="eastAsia"/>
        </w:rPr>
        <w:t>-</w:t>
      </w:r>
      <w:r w:rsidR="00482A2A">
        <w:t>7</w:t>
      </w:r>
      <w:r w:rsidRPr="00DC14A3">
        <w:t>所示。</w:t>
      </w:r>
    </w:p>
    <w:p w14:paraId="4066FE67" w14:textId="77777777" w:rsidR="005F7AE1" w:rsidRPr="00DC14A3" w:rsidRDefault="005F7AE1" w:rsidP="005F7AE1">
      <w:pPr>
        <w:pStyle w:val="a5"/>
        <w:ind w:leftChars="0"/>
        <w:jc w:val="center"/>
        <w:rPr>
          <w:b/>
          <w:sz w:val="21"/>
          <w:szCs w:val="21"/>
        </w:rPr>
      </w:pPr>
      <w:r w:rsidRPr="00DC14A3">
        <w:rPr>
          <w:noProof/>
        </w:rPr>
        <w:lastRenderedPageBreak/>
        <w:drawing>
          <wp:inline distT="0" distB="0" distL="0" distR="0" wp14:anchorId="66A7D207" wp14:editId="4F31522D">
            <wp:extent cx="3981450" cy="1359736"/>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87670" cy="1361860"/>
                    </a:xfrm>
                    <a:prstGeom prst="rect">
                      <a:avLst/>
                    </a:prstGeom>
                  </pic:spPr>
                </pic:pic>
              </a:graphicData>
            </a:graphic>
          </wp:inline>
        </w:drawing>
      </w:r>
    </w:p>
    <w:p w14:paraId="4A3A8152" w14:textId="7D30563D" w:rsidR="005F7AE1" w:rsidRPr="00DC14A3" w:rsidRDefault="005F7AE1" w:rsidP="005F7AE1">
      <w:pPr>
        <w:pStyle w:val="a5"/>
        <w:ind w:leftChars="0"/>
        <w:jc w:val="center"/>
        <w:rPr>
          <w:b/>
          <w:sz w:val="21"/>
          <w:szCs w:val="21"/>
        </w:rPr>
      </w:pPr>
      <w:r w:rsidRPr="00DC14A3">
        <w:rPr>
          <w:b/>
          <w:sz w:val="21"/>
          <w:szCs w:val="21"/>
        </w:rPr>
        <w:t>图</w:t>
      </w:r>
      <w:r w:rsidR="00482A2A">
        <w:rPr>
          <w:b/>
          <w:sz w:val="21"/>
          <w:szCs w:val="21"/>
        </w:rPr>
        <w:t>3</w:t>
      </w:r>
      <w:r w:rsidR="00482A2A">
        <w:rPr>
          <w:rFonts w:hint="eastAsia"/>
          <w:b/>
          <w:sz w:val="21"/>
          <w:szCs w:val="21"/>
        </w:rPr>
        <w:t>-</w:t>
      </w:r>
      <w:r w:rsidR="00482A2A">
        <w:rPr>
          <w:b/>
          <w:sz w:val="21"/>
          <w:szCs w:val="21"/>
        </w:rPr>
        <w:t>6</w:t>
      </w:r>
      <w:r w:rsidRPr="00DC14A3">
        <w:rPr>
          <w:b/>
          <w:sz w:val="21"/>
          <w:szCs w:val="21"/>
        </w:rPr>
        <w:t xml:space="preserve"> </w:t>
      </w:r>
      <w:r w:rsidRPr="00DC14A3">
        <w:rPr>
          <w:b/>
          <w:sz w:val="21"/>
          <w:szCs w:val="21"/>
        </w:rPr>
        <w:t>人头正样本示例</w:t>
      </w:r>
    </w:p>
    <w:p w14:paraId="418000B4" w14:textId="77777777" w:rsidR="005F7AE1" w:rsidRDefault="005F7AE1" w:rsidP="005F7AE1">
      <w:pPr>
        <w:pStyle w:val="a5"/>
        <w:ind w:leftChars="0"/>
        <w:jc w:val="center"/>
        <w:rPr>
          <w:b/>
          <w:sz w:val="21"/>
          <w:szCs w:val="21"/>
        </w:rPr>
      </w:pPr>
      <w:r w:rsidRPr="00DC14A3">
        <w:rPr>
          <w:noProof/>
        </w:rPr>
        <w:drawing>
          <wp:inline distT="0" distB="0" distL="0" distR="0" wp14:anchorId="322A56F3" wp14:editId="1D567083">
            <wp:extent cx="3981450" cy="136532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85556" cy="1366728"/>
                    </a:xfrm>
                    <a:prstGeom prst="rect">
                      <a:avLst/>
                    </a:prstGeom>
                  </pic:spPr>
                </pic:pic>
              </a:graphicData>
            </a:graphic>
          </wp:inline>
        </w:drawing>
      </w:r>
    </w:p>
    <w:p w14:paraId="720D2D8F" w14:textId="2750E84E" w:rsidR="005F7AE1" w:rsidRPr="00DC14A3" w:rsidRDefault="005F7AE1" w:rsidP="005F7AE1">
      <w:pPr>
        <w:pStyle w:val="a5"/>
        <w:ind w:leftChars="0"/>
        <w:jc w:val="center"/>
        <w:rPr>
          <w:b/>
          <w:sz w:val="21"/>
          <w:szCs w:val="21"/>
        </w:rPr>
      </w:pPr>
      <w:r w:rsidRPr="00DC14A3">
        <w:rPr>
          <w:b/>
          <w:sz w:val="21"/>
          <w:szCs w:val="21"/>
        </w:rPr>
        <w:t>图</w:t>
      </w:r>
      <w:r w:rsidR="00C47D33">
        <w:rPr>
          <w:b/>
          <w:sz w:val="21"/>
          <w:szCs w:val="21"/>
        </w:rPr>
        <w:t>3</w:t>
      </w:r>
      <w:r w:rsidR="00482A2A">
        <w:rPr>
          <w:rFonts w:hint="eastAsia"/>
          <w:b/>
          <w:sz w:val="21"/>
          <w:szCs w:val="21"/>
        </w:rPr>
        <w:t>-</w:t>
      </w:r>
      <w:r w:rsidR="00482A2A">
        <w:rPr>
          <w:b/>
          <w:sz w:val="21"/>
          <w:szCs w:val="21"/>
        </w:rPr>
        <w:t xml:space="preserve">7  </w:t>
      </w:r>
      <w:r w:rsidRPr="00DC14A3">
        <w:rPr>
          <w:b/>
          <w:sz w:val="21"/>
          <w:szCs w:val="21"/>
        </w:rPr>
        <w:t>负样本示例</w:t>
      </w:r>
    </w:p>
    <w:p w14:paraId="4EA960B1" w14:textId="77777777" w:rsidR="005F7AE1" w:rsidRPr="00DC14A3" w:rsidRDefault="005F7AE1" w:rsidP="005F7AE1">
      <w:pPr>
        <w:pStyle w:val="a5"/>
        <w:spacing w:line="440" w:lineRule="exact"/>
        <w:ind w:leftChars="0" w:firstLine="420"/>
      </w:pPr>
      <w:r w:rsidRPr="00DC14A3">
        <w:t>2</w:t>
      </w:r>
      <w:r w:rsidRPr="00DC14A3">
        <w:t>）</w:t>
      </w:r>
      <w:r w:rsidRPr="00DC14A3">
        <w:t xml:space="preserve"> </w:t>
      </w:r>
      <w:r w:rsidRPr="00DC14A3">
        <w:t>训练流程</w:t>
      </w:r>
    </w:p>
    <w:p w14:paraId="52EF49CE" w14:textId="77777777" w:rsidR="005F7AE1" w:rsidRPr="00DC14A3" w:rsidRDefault="005F7AE1" w:rsidP="005F7AE1">
      <w:pPr>
        <w:pStyle w:val="a5"/>
        <w:spacing w:line="440" w:lineRule="exact"/>
        <w:ind w:firstLine="420"/>
      </w:pPr>
      <w:r w:rsidRPr="00DC14A3">
        <w:t>本论文训练人头的流程如下：</w:t>
      </w:r>
    </w:p>
    <w:p w14:paraId="40EF4611" w14:textId="77777777" w:rsidR="005F7AE1" w:rsidRPr="00DC14A3" w:rsidRDefault="005F7AE1" w:rsidP="005F7AE1">
      <w:pPr>
        <w:pStyle w:val="a5"/>
        <w:numPr>
          <w:ilvl w:val="0"/>
          <w:numId w:val="5"/>
        </w:numPr>
        <w:spacing w:line="440" w:lineRule="exact"/>
        <w:ind w:leftChars="0"/>
      </w:pPr>
      <w:r w:rsidRPr="00DC14A3">
        <w:t>准备训练样本集合；包括正样本集和负样本集；根据机器学习的基础知识我们知道，要利用机器学习算法进行样本训练，从而得到一个性能优良的分类器，训练样本应该是无限多的，而且训练样本应该覆盖实际应用过程中可能发生的各种情况。实际应用过程中，训练样本不可能无限多，本次使用了一千个正样本，一千个负样本</w:t>
      </w:r>
    </w:p>
    <w:p w14:paraId="365FD909" w14:textId="77777777" w:rsidR="005F7AE1" w:rsidRPr="00DC14A3" w:rsidRDefault="005F7AE1" w:rsidP="005F7AE1">
      <w:pPr>
        <w:pStyle w:val="a5"/>
        <w:numPr>
          <w:ilvl w:val="0"/>
          <w:numId w:val="5"/>
        </w:numPr>
        <w:spacing w:line="440" w:lineRule="exact"/>
        <w:ind w:leftChars="0"/>
      </w:pPr>
      <w:r w:rsidRPr="00DC14A3">
        <w:t>收集到足够的训练样本之后，需要手动裁剪样本。本人使用的方法为利用收集到门禁视频行人进出大门的的视频作为训练样本集合，写个了简单程序，只需要鼠标框选一下，就将框选区域保存下来。</w:t>
      </w:r>
    </w:p>
    <w:p w14:paraId="16160677" w14:textId="77777777" w:rsidR="005F7AE1" w:rsidRPr="00DC14A3" w:rsidRDefault="005F7AE1" w:rsidP="005F7AE1">
      <w:pPr>
        <w:pStyle w:val="a5"/>
        <w:numPr>
          <w:ilvl w:val="0"/>
          <w:numId w:val="5"/>
        </w:numPr>
        <w:spacing w:line="440" w:lineRule="exact"/>
        <w:ind w:leftChars="0"/>
      </w:pPr>
      <w:r w:rsidRPr="00DC14A3">
        <w:t>裁剪得到训练样本之后，将所有正样本放在一个文件夹中；将所有负样本放在另一个文件夹中；并将所有训练样本缩放到同样的尺寸大小。</w:t>
      </w:r>
      <w:r w:rsidRPr="00DC14A3">
        <w:t>OpenCV</w:t>
      </w:r>
      <w:r w:rsidRPr="00DC14A3">
        <w:t>自带的例子在训练时，就是将样本缩放为</w:t>
      </w:r>
      <w:r w:rsidRPr="00DC14A3">
        <w:t>64*128</w:t>
      </w:r>
      <w:r w:rsidRPr="00DC14A3">
        <w:t>进行训练的；</w:t>
      </w:r>
    </w:p>
    <w:p w14:paraId="6602AEB0" w14:textId="77777777" w:rsidR="005F7AE1" w:rsidRPr="00DC14A3" w:rsidRDefault="005F7AE1" w:rsidP="005F7AE1">
      <w:pPr>
        <w:pStyle w:val="a5"/>
        <w:numPr>
          <w:ilvl w:val="0"/>
          <w:numId w:val="5"/>
        </w:numPr>
        <w:spacing w:line="440" w:lineRule="exact"/>
        <w:ind w:leftChars="0"/>
      </w:pPr>
      <w:r w:rsidRPr="00DC14A3">
        <w:t>提取所有正样本的</w:t>
      </w:r>
      <w:r w:rsidRPr="00DC14A3">
        <w:t>Hog</w:t>
      </w:r>
      <w:r w:rsidRPr="00DC14A3">
        <w:t>特征；</w:t>
      </w:r>
    </w:p>
    <w:p w14:paraId="0FF47D44" w14:textId="77777777" w:rsidR="005F7AE1" w:rsidRPr="00DC14A3" w:rsidRDefault="005F7AE1" w:rsidP="005F7AE1">
      <w:pPr>
        <w:pStyle w:val="a5"/>
        <w:numPr>
          <w:ilvl w:val="0"/>
          <w:numId w:val="5"/>
        </w:numPr>
        <w:spacing w:line="440" w:lineRule="exact"/>
        <w:ind w:leftChars="0"/>
      </w:pPr>
      <w:r w:rsidRPr="00DC14A3">
        <w:t>提取所有负样本的</w:t>
      </w:r>
      <w:r w:rsidRPr="00DC14A3">
        <w:t>Hog</w:t>
      </w:r>
      <w:r w:rsidRPr="00DC14A3">
        <w:t>特征；</w:t>
      </w:r>
    </w:p>
    <w:p w14:paraId="61F1345E" w14:textId="77777777" w:rsidR="005F7AE1" w:rsidRPr="00DC14A3" w:rsidRDefault="005F7AE1" w:rsidP="005F7AE1">
      <w:pPr>
        <w:pStyle w:val="a5"/>
        <w:numPr>
          <w:ilvl w:val="0"/>
          <w:numId w:val="5"/>
        </w:numPr>
        <w:spacing w:line="440" w:lineRule="exact"/>
        <w:ind w:leftChars="0"/>
      </w:pPr>
      <w:r w:rsidRPr="00DC14A3">
        <w:lastRenderedPageBreak/>
        <w:t>对所有正负样本赋予样本标签；例如，所有正样本标记为</w:t>
      </w:r>
      <w:r w:rsidRPr="00DC14A3">
        <w:t>1</w:t>
      </w:r>
      <w:r w:rsidRPr="00DC14A3">
        <w:t>，所有负样本标记为</w:t>
      </w:r>
      <w:r w:rsidRPr="00DC14A3">
        <w:t>0</w:t>
      </w:r>
      <w:r w:rsidRPr="00DC14A3">
        <w:t>；</w:t>
      </w:r>
    </w:p>
    <w:p w14:paraId="7D72F46E" w14:textId="77777777" w:rsidR="005F7AE1" w:rsidRPr="00DC14A3" w:rsidRDefault="005F7AE1" w:rsidP="005F7AE1">
      <w:pPr>
        <w:pStyle w:val="a5"/>
        <w:numPr>
          <w:ilvl w:val="0"/>
          <w:numId w:val="5"/>
        </w:numPr>
        <w:spacing w:line="440" w:lineRule="exact"/>
        <w:ind w:leftChars="0"/>
      </w:pPr>
      <w:r w:rsidRPr="00DC14A3">
        <w:t>将正负样本的</w:t>
      </w:r>
      <w:r w:rsidRPr="00DC14A3">
        <w:t>Hog</w:t>
      </w:r>
      <w:r w:rsidRPr="00DC14A3">
        <w:t>特征，正负样本的标签，都输入到</w:t>
      </w:r>
      <w:r w:rsidRPr="00DC14A3">
        <w:t>SVM</w:t>
      </w:r>
      <w:r w:rsidRPr="00DC14A3">
        <w:t>中进行训练；采用线性</w:t>
      </w:r>
      <w:r w:rsidRPr="00DC14A3">
        <w:t>SVM</w:t>
      </w:r>
      <w:r w:rsidRPr="00DC14A3">
        <w:t>进行训练。</w:t>
      </w:r>
    </w:p>
    <w:p w14:paraId="3E180A96" w14:textId="77777777" w:rsidR="005F7AE1" w:rsidRPr="00DC14A3" w:rsidRDefault="005F7AE1" w:rsidP="005F7AE1">
      <w:pPr>
        <w:pStyle w:val="a5"/>
        <w:numPr>
          <w:ilvl w:val="0"/>
          <w:numId w:val="5"/>
        </w:numPr>
        <w:spacing w:line="440" w:lineRule="exact"/>
        <w:ind w:leftChars="0"/>
      </w:pPr>
      <w:r w:rsidRPr="00DC14A3">
        <w:t>SVM</w:t>
      </w:r>
      <w:r w:rsidRPr="00DC14A3">
        <w:t>训练之后，将结果保存为文本文件。这样就可以利用训练样本训练出来的分类器进行人头检测了。</w:t>
      </w:r>
    </w:p>
    <w:p w14:paraId="3B5AE240" w14:textId="18D8A2F6" w:rsidR="005F7AE1" w:rsidRPr="00DC14A3" w:rsidRDefault="005F7AE1" w:rsidP="005F7AE1">
      <w:pPr>
        <w:pStyle w:val="a5"/>
        <w:spacing w:line="440" w:lineRule="exact"/>
        <w:ind w:leftChars="0" w:firstLine="420"/>
      </w:pPr>
      <w:r w:rsidRPr="00DC14A3">
        <w:t>其中在</w:t>
      </w:r>
      <w:proofErr w:type="spellStart"/>
      <w:r w:rsidRPr="00DC14A3">
        <w:t>AdaBoost</w:t>
      </w:r>
      <w:proofErr w:type="spellEnd"/>
      <w:r w:rsidRPr="00DC14A3">
        <w:t>特征选取上，考虑到人头普遍位于样本的中心位置，因此特征在样本中的位置进行一定的限制，</w:t>
      </w:r>
      <w:proofErr w:type="gramStart"/>
      <w:r w:rsidRPr="00DC14A3">
        <w:t>使特征</w:t>
      </w:r>
      <w:proofErr w:type="gramEnd"/>
      <w:r w:rsidRPr="00DC14A3">
        <w:t>的各个子窗口不落在样本的四个角上，如图</w:t>
      </w:r>
      <w:r w:rsidR="007052B6">
        <w:t>3</w:t>
      </w:r>
      <w:r w:rsidR="00482A2A">
        <w:rPr>
          <w:rFonts w:hint="eastAsia"/>
        </w:rPr>
        <w:t>-</w:t>
      </w:r>
      <w:r w:rsidR="00482A2A">
        <w:t>8</w:t>
      </w:r>
      <w:r w:rsidRPr="00DC14A3">
        <w:t>所示，在生成特征库时，限制矩阵梯度和自生长梯度特征</w:t>
      </w:r>
      <w:proofErr w:type="gramStart"/>
      <w:r w:rsidRPr="00DC14A3">
        <w:t>各特征子</w:t>
      </w:r>
      <w:proofErr w:type="gramEnd"/>
      <w:r w:rsidRPr="00DC14A3">
        <w:t>窗口全部位于图中的椭圆内，采用该方法一面可以尽可能减少背景梯度对特征</w:t>
      </w:r>
      <w:r w:rsidRPr="00DC14A3">
        <w:t xml:space="preserve"> </w:t>
      </w:r>
      <w:r w:rsidRPr="00DC14A3">
        <w:t>形成的干扰，另一方面可以减少特征库的规模，提高训练速度。</w:t>
      </w:r>
    </w:p>
    <w:p w14:paraId="28A68F36" w14:textId="77777777" w:rsidR="005F7AE1" w:rsidRPr="00DC14A3" w:rsidRDefault="005F7AE1" w:rsidP="005F7AE1">
      <w:pPr>
        <w:pStyle w:val="a5"/>
        <w:ind w:leftChars="0" w:firstLine="420"/>
        <w:jc w:val="center"/>
      </w:pPr>
      <w:r w:rsidRPr="00DC14A3">
        <w:rPr>
          <w:noProof/>
        </w:rPr>
        <w:drawing>
          <wp:inline distT="0" distB="0" distL="0" distR="0" wp14:anchorId="1F917CEC" wp14:editId="2B722634">
            <wp:extent cx="937767" cy="10953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40360" cy="1098404"/>
                    </a:xfrm>
                    <a:prstGeom prst="rect">
                      <a:avLst/>
                    </a:prstGeom>
                  </pic:spPr>
                </pic:pic>
              </a:graphicData>
            </a:graphic>
          </wp:inline>
        </w:drawing>
      </w:r>
    </w:p>
    <w:p w14:paraId="18D0DBEB" w14:textId="2ECB7AC0" w:rsidR="005F7AE1" w:rsidRPr="00DC14A3" w:rsidRDefault="005F7AE1" w:rsidP="005F7AE1">
      <w:pPr>
        <w:pStyle w:val="a5"/>
        <w:ind w:leftChars="0" w:firstLine="420"/>
        <w:jc w:val="center"/>
        <w:rPr>
          <w:b/>
          <w:sz w:val="21"/>
          <w:szCs w:val="21"/>
        </w:rPr>
      </w:pPr>
      <w:r w:rsidRPr="00DC14A3">
        <w:rPr>
          <w:b/>
          <w:sz w:val="21"/>
          <w:szCs w:val="21"/>
        </w:rPr>
        <w:t>图</w:t>
      </w:r>
      <w:r w:rsidR="007052B6">
        <w:rPr>
          <w:b/>
          <w:sz w:val="21"/>
          <w:szCs w:val="21"/>
        </w:rPr>
        <w:t>3</w:t>
      </w:r>
      <w:r w:rsidR="00482A2A">
        <w:rPr>
          <w:rFonts w:hint="eastAsia"/>
          <w:b/>
          <w:sz w:val="21"/>
          <w:szCs w:val="21"/>
        </w:rPr>
        <w:t>-</w:t>
      </w:r>
      <w:r w:rsidR="00482A2A">
        <w:rPr>
          <w:b/>
          <w:sz w:val="21"/>
          <w:szCs w:val="21"/>
        </w:rPr>
        <w:t>8</w:t>
      </w:r>
      <w:r w:rsidRPr="00DC14A3">
        <w:rPr>
          <w:b/>
          <w:sz w:val="21"/>
          <w:szCs w:val="21"/>
        </w:rPr>
        <w:t>特征位置限制示意图</w:t>
      </w:r>
    </w:p>
    <w:p w14:paraId="4B3FD21C" w14:textId="0F936BC9" w:rsidR="00536882" w:rsidRPr="005F7AE1" w:rsidRDefault="005F7AE1" w:rsidP="00536882">
      <w:pPr>
        <w:pStyle w:val="a5"/>
        <w:spacing w:after="0" w:line="440" w:lineRule="exact"/>
      </w:pPr>
      <w:r w:rsidRPr="00DC14A3">
        <w:t>由于</w:t>
      </w:r>
      <w:r w:rsidRPr="00DC14A3">
        <w:t>SVM</w:t>
      </w:r>
      <w:r w:rsidRPr="00DC14A3">
        <w:t>算法是针对有限样本进行训练，参与训练的样本数不亦过大，否则会使训练变慢甚至无法完成。因此，本文在</w:t>
      </w:r>
      <w:r w:rsidRPr="00DC14A3">
        <w:t>AdaBoost</w:t>
      </w:r>
      <w:r w:rsidRPr="00DC14A3">
        <w:t>人头样本中随机挑选了四分之一，作为</w:t>
      </w:r>
      <w:r w:rsidRPr="00DC14A3">
        <w:t>SVM</w:t>
      </w:r>
      <w:r w:rsidRPr="00DC14A3">
        <w:t>训练的正样本，负样本由背景图随机产生，进行聚类。</w:t>
      </w:r>
    </w:p>
    <w:p w14:paraId="40280081" w14:textId="77777777" w:rsidR="00412758" w:rsidRDefault="00412758" w:rsidP="00412758">
      <w:pPr>
        <w:pStyle w:val="a5"/>
        <w:spacing w:after="0" w:line="440" w:lineRule="exact"/>
        <w:ind w:leftChars="0" w:left="0"/>
        <w:rPr>
          <w:rFonts w:ascii="宋体" w:hAnsi="宋体"/>
        </w:rPr>
      </w:pPr>
    </w:p>
    <w:p w14:paraId="59A81C0B" w14:textId="77777777" w:rsidR="00412758" w:rsidRDefault="00412758" w:rsidP="00412758">
      <w:pPr>
        <w:pStyle w:val="a5"/>
        <w:spacing w:after="0" w:line="440" w:lineRule="exact"/>
        <w:ind w:leftChars="0" w:left="0"/>
        <w:rPr>
          <w:rFonts w:ascii="宋体" w:hAnsi="宋体"/>
        </w:rPr>
      </w:pPr>
    </w:p>
    <w:p w14:paraId="2148C144" w14:textId="7F2B1D6C" w:rsidR="00412758" w:rsidRDefault="00412758">
      <w:pPr>
        <w:widowControl/>
        <w:jc w:val="left"/>
        <w:rPr>
          <w:rFonts w:ascii="宋体" w:hAnsi="宋体"/>
          <w:kern w:val="0"/>
          <w:sz w:val="24"/>
        </w:rPr>
      </w:pPr>
      <w:r>
        <w:rPr>
          <w:rFonts w:ascii="宋体" w:hAnsi="宋体"/>
        </w:rPr>
        <w:br w:type="page"/>
      </w:r>
    </w:p>
    <w:p w14:paraId="5F46EB4A" w14:textId="673F2DCF" w:rsidR="00F12E22" w:rsidRPr="00DC14A3" w:rsidRDefault="00F12E22" w:rsidP="00F12E22">
      <w:pPr>
        <w:pStyle w:val="a5"/>
        <w:spacing w:beforeLines="150" w:before="468" w:afterLines="50" w:after="156" w:line="440" w:lineRule="exact"/>
        <w:ind w:leftChars="0" w:left="0"/>
        <w:jc w:val="center"/>
        <w:outlineLvl w:val="0"/>
        <w:rPr>
          <w:rFonts w:eastAsia="黑体"/>
          <w:sz w:val="28"/>
          <w:szCs w:val="28"/>
        </w:rPr>
      </w:pPr>
      <w:bookmarkStart w:id="39" w:name="_Toc421303939"/>
      <w:r w:rsidRPr="00DC14A3">
        <w:rPr>
          <w:rFonts w:eastAsia="黑体"/>
          <w:sz w:val="36"/>
          <w:szCs w:val="36"/>
        </w:rPr>
        <w:lastRenderedPageBreak/>
        <w:t>第</w:t>
      </w:r>
      <w:r w:rsidR="00412758">
        <w:rPr>
          <w:rFonts w:eastAsia="黑体"/>
          <w:sz w:val="36"/>
          <w:szCs w:val="36"/>
        </w:rPr>
        <w:t>4</w:t>
      </w:r>
      <w:r w:rsidRPr="00DC14A3">
        <w:rPr>
          <w:rFonts w:eastAsia="黑体"/>
          <w:sz w:val="36"/>
          <w:szCs w:val="36"/>
        </w:rPr>
        <w:t>章</w:t>
      </w:r>
      <w:r w:rsidRPr="00DC14A3">
        <w:rPr>
          <w:rFonts w:eastAsia="黑体"/>
          <w:sz w:val="36"/>
          <w:szCs w:val="36"/>
        </w:rPr>
        <w:t xml:space="preserve">  </w:t>
      </w:r>
      <w:r w:rsidRPr="00DC14A3">
        <w:rPr>
          <w:rFonts w:eastAsia="黑体"/>
          <w:sz w:val="36"/>
          <w:szCs w:val="36"/>
        </w:rPr>
        <w:t>视频监控系统</w:t>
      </w:r>
      <w:bookmarkEnd w:id="26"/>
      <w:bookmarkEnd w:id="27"/>
      <w:bookmarkEnd w:id="28"/>
      <w:r w:rsidRPr="00DC14A3">
        <w:rPr>
          <w:rFonts w:eastAsia="黑体"/>
          <w:sz w:val="36"/>
          <w:szCs w:val="36"/>
        </w:rPr>
        <w:t>设计与实现</w:t>
      </w:r>
      <w:bookmarkEnd w:id="29"/>
      <w:bookmarkEnd w:id="39"/>
    </w:p>
    <w:p w14:paraId="3EBD6F44" w14:textId="4A32AC85" w:rsidR="00F12E22" w:rsidRPr="00DC14A3" w:rsidRDefault="00412758" w:rsidP="004F0D96">
      <w:pPr>
        <w:pStyle w:val="a5"/>
        <w:spacing w:before="100" w:after="50" w:line="440" w:lineRule="exact"/>
        <w:ind w:leftChars="0" w:left="0"/>
        <w:outlineLvl w:val="1"/>
        <w:rPr>
          <w:rFonts w:eastAsia="黑体"/>
          <w:sz w:val="28"/>
          <w:szCs w:val="28"/>
        </w:rPr>
      </w:pPr>
      <w:bookmarkStart w:id="40" w:name="_Toc420239185"/>
      <w:bookmarkStart w:id="41" w:name="_Toc420919083"/>
      <w:bookmarkStart w:id="42" w:name="_Toc421303940"/>
      <w:bookmarkStart w:id="43" w:name="_Toc419038785"/>
      <w:bookmarkStart w:id="44" w:name="_Toc419127136"/>
      <w:r>
        <w:rPr>
          <w:rFonts w:eastAsia="黑体"/>
          <w:sz w:val="28"/>
          <w:szCs w:val="28"/>
        </w:rPr>
        <w:t>4</w:t>
      </w:r>
      <w:r w:rsidR="00F12E22" w:rsidRPr="00DC14A3">
        <w:rPr>
          <w:rFonts w:eastAsia="黑体"/>
          <w:sz w:val="28"/>
          <w:szCs w:val="28"/>
        </w:rPr>
        <w:t xml:space="preserve">.1  </w:t>
      </w:r>
      <w:r w:rsidR="00F12E22" w:rsidRPr="00DC14A3">
        <w:rPr>
          <w:rFonts w:eastAsia="黑体"/>
          <w:sz w:val="28"/>
          <w:szCs w:val="28"/>
        </w:rPr>
        <w:t>视频监控系统的</w:t>
      </w:r>
      <w:bookmarkEnd w:id="40"/>
      <w:r w:rsidR="00F12E22" w:rsidRPr="00DC14A3">
        <w:rPr>
          <w:rFonts w:eastAsia="黑体"/>
          <w:sz w:val="28"/>
          <w:szCs w:val="28"/>
        </w:rPr>
        <w:t>需求分析</w:t>
      </w:r>
      <w:bookmarkEnd w:id="41"/>
      <w:bookmarkEnd w:id="42"/>
    </w:p>
    <w:p w14:paraId="04626770" w14:textId="77777777" w:rsidR="00F12E22" w:rsidRPr="00DC14A3" w:rsidRDefault="00F12E22" w:rsidP="004F0D96">
      <w:pPr>
        <w:pStyle w:val="a5"/>
        <w:spacing w:after="0" w:line="440" w:lineRule="exact"/>
        <w:ind w:leftChars="0" w:left="0" w:firstLine="420"/>
      </w:pPr>
      <w:bookmarkStart w:id="45" w:name="_Toc420239186"/>
      <w:bookmarkEnd w:id="43"/>
      <w:bookmarkEnd w:id="44"/>
      <w:r w:rsidRPr="00DC14A3">
        <w:t>门禁软件已经广泛使用在企事业单位、工厂、公司等办公场所，职员，工人佩带名牌进入办公地点，通过名牌对出入口通道进行管制的功能对单位的组织纪律，以及安防都非常有帮助。</w:t>
      </w:r>
    </w:p>
    <w:p w14:paraId="4E26DE19" w14:textId="42562A38" w:rsidR="00F12E22" w:rsidRPr="00DC14A3" w:rsidRDefault="00F12E22" w:rsidP="004F0D96">
      <w:pPr>
        <w:pStyle w:val="a5"/>
        <w:spacing w:after="0" w:line="440" w:lineRule="exact"/>
        <w:ind w:leftChars="0" w:left="0" w:firstLine="420"/>
      </w:pPr>
      <w:r w:rsidRPr="00DC14A3">
        <w:t>目前很多的门禁软件会加上对出入口通道视频监控来进一步进行监控，来对出入口通道进行更好的监控，传统的门禁系统一般是无法实现门禁和视频在软件层面联动的，只能通过简单的硬件连接看到现场的实时监控录像，而视频门禁系统则可以在人员</w:t>
      </w:r>
      <w:r w:rsidR="00CE03B7" w:rsidRPr="00DC14A3">
        <w:t>进出门禁</w:t>
      </w:r>
      <w:r w:rsidRPr="00DC14A3">
        <w:t>时，联动视频监控系统对现场的照片和录像进行抓拍</w:t>
      </w:r>
      <w:r w:rsidR="00CE03B7" w:rsidRPr="00DC14A3">
        <w:t>进行人头检测</w:t>
      </w:r>
      <w:r w:rsidRPr="00DC14A3">
        <w:t>并保存在门禁服务器中，同时还可以及时在软件界面上弹出对应的现场监控画面。这样不仅让照片、录像和对应的门点事件绑定在一起，可以随时通过查询将现场情况进行再现，还可以确保系统内的警情得到及时确认和处理。</w:t>
      </w:r>
    </w:p>
    <w:p w14:paraId="16180215" w14:textId="55506318" w:rsidR="00F12E22" w:rsidRPr="00DC14A3" w:rsidRDefault="00412758" w:rsidP="00F12E22">
      <w:pPr>
        <w:pStyle w:val="a5"/>
        <w:spacing w:before="100" w:after="50" w:line="440" w:lineRule="exact"/>
        <w:ind w:leftChars="0" w:left="0"/>
        <w:outlineLvl w:val="2"/>
        <w:rPr>
          <w:rFonts w:eastAsia="黑体"/>
        </w:rPr>
      </w:pPr>
      <w:bookmarkStart w:id="46" w:name="_Toc420919084"/>
      <w:bookmarkStart w:id="47" w:name="_Toc421303941"/>
      <w:r>
        <w:rPr>
          <w:rFonts w:eastAsia="黑体"/>
        </w:rPr>
        <w:t>4</w:t>
      </w:r>
      <w:r w:rsidR="00F12E22" w:rsidRPr="00DC14A3">
        <w:rPr>
          <w:rFonts w:eastAsia="黑体"/>
        </w:rPr>
        <w:t xml:space="preserve">.1.1 </w:t>
      </w:r>
      <w:r w:rsidR="00F12E22" w:rsidRPr="00DC14A3">
        <w:rPr>
          <w:rFonts w:eastAsia="黑体"/>
        </w:rPr>
        <w:t>系统</w:t>
      </w:r>
      <w:bookmarkEnd w:id="45"/>
      <w:r w:rsidR="00F12E22" w:rsidRPr="00DC14A3">
        <w:rPr>
          <w:rFonts w:eastAsia="黑体"/>
        </w:rPr>
        <w:t>目标</w:t>
      </w:r>
      <w:bookmarkEnd w:id="46"/>
      <w:bookmarkEnd w:id="47"/>
    </w:p>
    <w:p w14:paraId="3214A6E3" w14:textId="339BF37E" w:rsidR="00F12E22" w:rsidRPr="00DC14A3" w:rsidRDefault="00F12E22" w:rsidP="00F12E22">
      <w:pPr>
        <w:pStyle w:val="a5"/>
        <w:spacing w:before="100" w:after="50" w:line="440" w:lineRule="exact"/>
        <w:ind w:leftChars="0" w:left="0" w:firstLine="420"/>
      </w:pPr>
      <w:r w:rsidRPr="00DC14A3">
        <w:t>系统开发的主要目标是能够针对上述问题，利用图像处理，目标检测与跟踪，相机标定，透视投影变换等理论知识，设计出对视频图像进行处理的算法，来达到对视频中人员</w:t>
      </w:r>
      <w:r w:rsidR="00CE03B7" w:rsidRPr="00DC14A3">
        <w:t>人头</w:t>
      </w:r>
      <w:r w:rsidRPr="00DC14A3">
        <w:t>的检测</w:t>
      </w:r>
      <w:r w:rsidR="00CE03B7" w:rsidRPr="00DC14A3">
        <w:t>并进行统计图片保存</w:t>
      </w:r>
      <w:r w:rsidRPr="00DC14A3">
        <w:t>，同时兼顾先进性、可靠性、安全性、经济型、可扩充性、可维护性和规范性做到一切应从实际出发，使监控系统具有较高的实用效能。本系统操作简单便捷，监控人员不需要经过严格复杂的培训技能即可上手使用。</w:t>
      </w:r>
    </w:p>
    <w:p w14:paraId="5D532256" w14:textId="160B044B" w:rsidR="00F12E22" w:rsidRPr="00DC14A3" w:rsidRDefault="00412758" w:rsidP="00F12E22">
      <w:pPr>
        <w:pStyle w:val="a5"/>
        <w:spacing w:before="100" w:after="50" w:line="440" w:lineRule="exact"/>
        <w:ind w:leftChars="0" w:left="0"/>
        <w:outlineLvl w:val="2"/>
        <w:rPr>
          <w:rFonts w:eastAsia="黑体"/>
        </w:rPr>
      </w:pPr>
      <w:bookmarkStart w:id="48" w:name="_Toc420919085"/>
      <w:bookmarkStart w:id="49" w:name="_Toc421303942"/>
      <w:r>
        <w:rPr>
          <w:rFonts w:eastAsia="黑体"/>
        </w:rPr>
        <w:t>4</w:t>
      </w:r>
      <w:r w:rsidR="00F12E22" w:rsidRPr="00DC14A3">
        <w:rPr>
          <w:rFonts w:eastAsia="黑体"/>
        </w:rPr>
        <w:t xml:space="preserve">.1.2 </w:t>
      </w:r>
      <w:r w:rsidR="00F12E22" w:rsidRPr="00DC14A3">
        <w:rPr>
          <w:rFonts w:eastAsia="黑体"/>
        </w:rPr>
        <w:t>功能需求</w:t>
      </w:r>
      <w:bookmarkEnd w:id="48"/>
      <w:bookmarkEnd w:id="49"/>
    </w:p>
    <w:p w14:paraId="59592F35" w14:textId="74100913" w:rsidR="00F12E22" w:rsidRPr="00DC14A3" w:rsidRDefault="00F12E22" w:rsidP="00F12E22">
      <w:pPr>
        <w:pStyle w:val="a5"/>
        <w:spacing w:before="100" w:after="50" w:line="440" w:lineRule="exact"/>
        <w:ind w:leftChars="0" w:left="0" w:firstLine="420"/>
      </w:pPr>
      <w:r w:rsidRPr="00DC14A3">
        <w:t>为了使用者能够方便使用此系统，系统功能还将包括辅助系统和效果显示系统。系统用例图如图</w:t>
      </w:r>
      <w:r w:rsidR="00412758">
        <w:t>4</w:t>
      </w:r>
      <w:r w:rsidRPr="00DC14A3">
        <w:t>-1</w:t>
      </w:r>
      <w:r w:rsidRPr="00DC14A3">
        <w:t>所示。</w:t>
      </w:r>
    </w:p>
    <w:p w14:paraId="022AF547" w14:textId="77777777" w:rsidR="003850FF" w:rsidRPr="00DC14A3" w:rsidRDefault="003850FF" w:rsidP="00F12E22">
      <w:pPr>
        <w:pStyle w:val="a5"/>
        <w:spacing w:before="100" w:after="50" w:line="440" w:lineRule="exact"/>
        <w:ind w:leftChars="0" w:left="0" w:firstLine="420"/>
      </w:pPr>
    </w:p>
    <w:p w14:paraId="4D74E8A8" w14:textId="77777777" w:rsidR="00F12E22" w:rsidRPr="00DC14A3" w:rsidRDefault="00F12E22" w:rsidP="00F12E22">
      <w:pPr>
        <w:pStyle w:val="a5"/>
        <w:spacing w:before="100" w:after="50"/>
        <w:ind w:leftChars="0" w:left="0" w:firstLine="420"/>
        <w:jc w:val="center"/>
      </w:pPr>
      <w:r w:rsidRPr="00DC14A3">
        <w:rPr>
          <w:noProof/>
        </w:rPr>
        <w:lastRenderedPageBreak/>
        <w:drawing>
          <wp:inline distT="0" distB="0" distL="0" distR="0" wp14:anchorId="1C494823" wp14:editId="42611FBC">
            <wp:extent cx="2834016" cy="1781175"/>
            <wp:effectExtent l="0" t="0" r="444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42388" cy="1786437"/>
                    </a:xfrm>
                    <a:prstGeom prst="rect">
                      <a:avLst/>
                    </a:prstGeom>
                  </pic:spPr>
                </pic:pic>
              </a:graphicData>
            </a:graphic>
          </wp:inline>
        </w:drawing>
      </w:r>
    </w:p>
    <w:p w14:paraId="190E5E29" w14:textId="6DD85615" w:rsidR="00F12E22" w:rsidRPr="00DC14A3" w:rsidRDefault="00F12E22" w:rsidP="00F12E22">
      <w:pPr>
        <w:jc w:val="center"/>
        <w:rPr>
          <w:rFonts w:eastAsiaTheme="minorEastAsia"/>
          <w:b/>
          <w:szCs w:val="21"/>
        </w:rPr>
      </w:pPr>
      <w:r w:rsidRPr="00DC14A3">
        <w:rPr>
          <w:rFonts w:eastAsiaTheme="minorEastAsia"/>
          <w:b/>
          <w:szCs w:val="21"/>
        </w:rPr>
        <w:t>图</w:t>
      </w:r>
      <w:r w:rsidR="00412758">
        <w:rPr>
          <w:rFonts w:eastAsiaTheme="minorEastAsia"/>
          <w:b/>
          <w:szCs w:val="21"/>
        </w:rPr>
        <w:t>4</w:t>
      </w:r>
      <w:r w:rsidRPr="00DC14A3">
        <w:rPr>
          <w:rFonts w:eastAsiaTheme="minorEastAsia"/>
          <w:b/>
          <w:szCs w:val="21"/>
        </w:rPr>
        <w:t xml:space="preserve">-1 </w:t>
      </w:r>
      <w:r w:rsidRPr="00DC14A3">
        <w:rPr>
          <w:rFonts w:eastAsiaTheme="minorEastAsia"/>
          <w:b/>
          <w:szCs w:val="21"/>
        </w:rPr>
        <w:t>系统用例图</w:t>
      </w:r>
    </w:p>
    <w:p w14:paraId="573EF84D" w14:textId="76C84DDE" w:rsidR="00F12E22" w:rsidRPr="00DC14A3" w:rsidRDefault="00F12E22" w:rsidP="00F12E22">
      <w:pPr>
        <w:jc w:val="left"/>
        <w:rPr>
          <w:sz w:val="24"/>
        </w:rPr>
      </w:pPr>
      <w:r w:rsidRPr="00DC14A3">
        <w:rPr>
          <w:sz w:val="24"/>
        </w:rPr>
        <w:t>辅助系统主要包括选择视频源，启用</w:t>
      </w:r>
      <w:r w:rsidRPr="00DC14A3">
        <w:rPr>
          <w:sz w:val="24"/>
        </w:rPr>
        <w:t>/</w:t>
      </w:r>
      <w:r w:rsidRPr="00DC14A3">
        <w:rPr>
          <w:sz w:val="24"/>
        </w:rPr>
        <w:t>禁用视频检测，视频检测算法，显示视频图像。用例图如图</w:t>
      </w:r>
      <w:r w:rsidR="00412758">
        <w:rPr>
          <w:sz w:val="24"/>
        </w:rPr>
        <w:t>4</w:t>
      </w:r>
      <w:r w:rsidRPr="00DC14A3">
        <w:rPr>
          <w:sz w:val="24"/>
        </w:rPr>
        <w:t>-2</w:t>
      </w:r>
      <w:r w:rsidRPr="00DC14A3">
        <w:rPr>
          <w:sz w:val="24"/>
        </w:rPr>
        <w:t>所示。</w:t>
      </w:r>
    </w:p>
    <w:p w14:paraId="25C87EA9" w14:textId="77777777" w:rsidR="00F12E22" w:rsidRPr="00DC14A3" w:rsidRDefault="00F12E22" w:rsidP="00F12E22">
      <w:pPr>
        <w:jc w:val="center"/>
        <w:rPr>
          <w:sz w:val="24"/>
        </w:rPr>
      </w:pPr>
      <w:r w:rsidRPr="00DC14A3">
        <w:rPr>
          <w:noProof/>
          <w:sz w:val="24"/>
        </w:rPr>
        <w:drawing>
          <wp:inline distT="0" distB="0" distL="0" distR="0" wp14:anchorId="230B51E8" wp14:editId="0451E642">
            <wp:extent cx="2843893" cy="18097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50786" cy="1814136"/>
                    </a:xfrm>
                    <a:prstGeom prst="rect">
                      <a:avLst/>
                    </a:prstGeom>
                    <a:noFill/>
                    <a:ln>
                      <a:noFill/>
                    </a:ln>
                  </pic:spPr>
                </pic:pic>
              </a:graphicData>
            </a:graphic>
          </wp:inline>
        </w:drawing>
      </w:r>
    </w:p>
    <w:p w14:paraId="17AFE753" w14:textId="75CF3FCD" w:rsidR="00F12E22" w:rsidRPr="00DC14A3" w:rsidRDefault="00F12E22" w:rsidP="00F12E22">
      <w:pPr>
        <w:jc w:val="center"/>
        <w:rPr>
          <w:rFonts w:eastAsiaTheme="minorEastAsia"/>
          <w:b/>
          <w:szCs w:val="21"/>
        </w:rPr>
      </w:pPr>
      <w:r w:rsidRPr="00DC14A3">
        <w:rPr>
          <w:rFonts w:eastAsiaTheme="minorEastAsia"/>
          <w:b/>
          <w:szCs w:val="21"/>
        </w:rPr>
        <w:t>图</w:t>
      </w:r>
      <w:r w:rsidR="00412758">
        <w:rPr>
          <w:rFonts w:eastAsiaTheme="minorEastAsia"/>
          <w:b/>
          <w:szCs w:val="21"/>
        </w:rPr>
        <w:t>4</w:t>
      </w:r>
      <w:r w:rsidRPr="00DC14A3">
        <w:rPr>
          <w:rFonts w:eastAsiaTheme="minorEastAsia"/>
          <w:b/>
          <w:szCs w:val="21"/>
        </w:rPr>
        <w:t xml:space="preserve">-2  </w:t>
      </w:r>
      <w:r w:rsidRPr="00DC14A3">
        <w:rPr>
          <w:rFonts w:eastAsiaTheme="minorEastAsia"/>
          <w:b/>
          <w:szCs w:val="21"/>
        </w:rPr>
        <w:t>辅助系统用例图</w:t>
      </w:r>
    </w:p>
    <w:p w14:paraId="524A0B08" w14:textId="70C43F6B" w:rsidR="00F12E22" w:rsidRPr="00DC14A3" w:rsidRDefault="00F12E22" w:rsidP="00F12E22">
      <w:pPr>
        <w:jc w:val="left"/>
        <w:rPr>
          <w:sz w:val="24"/>
        </w:rPr>
      </w:pPr>
      <w:r w:rsidRPr="00DC14A3">
        <w:rPr>
          <w:sz w:val="24"/>
        </w:rPr>
        <w:t>在显示系统中，主要是显示未开启检测的视频图像和开启视频的视频图像，以及保存图像。图</w:t>
      </w:r>
      <w:r w:rsidR="00412758">
        <w:rPr>
          <w:sz w:val="24"/>
        </w:rPr>
        <w:t>4</w:t>
      </w:r>
      <w:r w:rsidRPr="00DC14A3">
        <w:rPr>
          <w:sz w:val="24"/>
        </w:rPr>
        <w:t>-3</w:t>
      </w:r>
      <w:r w:rsidRPr="00DC14A3">
        <w:rPr>
          <w:sz w:val="24"/>
        </w:rPr>
        <w:t>显示了系统的基本用例。</w:t>
      </w:r>
    </w:p>
    <w:p w14:paraId="7D960E5D" w14:textId="77777777" w:rsidR="00F12E22" w:rsidRPr="00DC14A3" w:rsidRDefault="00F12E22" w:rsidP="00F12E22">
      <w:pPr>
        <w:jc w:val="center"/>
        <w:rPr>
          <w:sz w:val="24"/>
        </w:rPr>
      </w:pPr>
      <w:r w:rsidRPr="00DC14A3">
        <w:rPr>
          <w:noProof/>
          <w:sz w:val="24"/>
        </w:rPr>
        <w:drawing>
          <wp:inline distT="0" distB="0" distL="0" distR="0" wp14:anchorId="54FB3590" wp14:editId="4442A902">
            <wp:extent cx="2800350" cy="15398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08662" cy="1544386"/>
                    </a:xfrm>
                    <a:prstGeom prst="rect">
                      <a:avLst/>
                    </a:prstGeom>
                    <a:noFill/>
                    <a:ln>
                      <a:noFill/>
                    </a:ln>
                  </pic:spPr>
                </pic:pic>
              </a:graphicData>
            </a:graphic>
          </wp:inline>
        </w:drawing>
      </w:r>
    </w:p>
    <w:p w14:paraId="00B20B89" w14:textId="30D26EED" w:rsidR="00F12E22" w:rsidRPr="00DC14A3" w:rsidRDefault="00F12E22" w:rsidP="00F12E22">
      <w:pPr>
        <w:jc w:val="center"/>
        <w:rPr>
          <w:rFonts w:eastAsiaTheme="minorEastAsia"/>
          <w:b/>
          <w:szCs w:val="21"/>
        </w:rPr>
      </w:pPr>
      <w:r w:rsidRPr="00DC14A3">
        <w:rPr>
          <w:rFonts w:eastAsiaTheme="minorEastAsia"/>
          <w:b/>
          <w:szCs w:val="21"/>
        </w:rPr>
        <w:t>图</w:t>
      </w:r>
      <w:r w:rsidR="00412758">
        <w:rPr>
          <w:rFonts w:eastAsiaTheme="minorEastAsia"/>
          <w:b/>
          <w:szCs w:val="21"/>
        </w:rPr>
        <w:t>4</w:t>
      </w:r>
      <w:r w:rsidRPr="00DC14A3">
        <w:rPr>
          <w:rFonts w:eastAsiaTheme="minorEastAsia"/>
          <w:b/>
          <w:szCs w:val="21"/>
        </w:rPr>
        <w:t xml:space="preserve">-3  </w:t>
      </w:r>
      <w:r w:rsidRPr="00DC14A3">
        <w:rPr>
          <w:rFonts w:eastAsiaTheme="minorEastAsia"/>
          <w:b/>
          <w:szCs w:val="21"/>
        </w:rPr>
        <w:t>显示系统用例图</w:t>
      </w:r>
    </w:p>
    <w:p w14:paraId="49714316" w14:textId="663B93F3" w:rsidR="00F12E22" w:rsidRPr="00DC14A3" w:rsidRDefault="00412758" w:rsidP="00F12E22">
      <w:pPr>
        <w:pStyle w:val="a5"/>
        <w:spacing w:before="100" w:after="50" w:line="440" w:lineRule="exact"/>
        <w:ind w:leftChars="0" w:left="0"/>
        <w:outlineLvl w:val="2"/>
        <w:rPr>
          <w:rFonts w:eastAsia="黑体"/>
        </w:rPr>
      </w:pPr>
      <w:bookmarkStart w:id="50" w:name="_Toc420919086"/>
      <w:bookmarkStart w:id="51" w:name="_Toc421303943"/>
      <w:r>
        <w:rPr>
          <w:rFonts w:eastAsia="黑体"/>
        </w:rPr>
        <w:t>4</w:t>
      </w:r>
      <w:r w:rsidR="00F12E22" w:rsidRPr="00DC14A3">
        <w:rPr>
          <w:rFonts w:eastAsia="黑体"/>
        </w:rPr>
        <w:t xml:space="preserve">.1.3 </w:t>
      </w:r>
      <w:r w:rsidR="00F12E22" w:rsidRPr="00DC14A3">
        <w:rPr>
          <w:rFonts w:eastAsia="黑体"/>
        </w:rPr>
        <w:t>功能分配</w:t>
      </w:r>
      <w:bookmarkEnd w:id="50"/>
      <w:bookmarkEnd w:id="51"/>
    </w:p>
    <w:p w14:paraId="1927854D" w14:textId="77777777" w:rsidR="00F12E22" w:rsidRPr="00DC14A3" w:rsidRDefault="00F12E22" w:rsidP="00F12E22">
      <w:pPr>
        <w:pStyle w:val="a5"/>
        <w:spacing w:before="100" w:after="50" w:line="440" w:lineRule="exact"/>
        <w:ind w:leftChars="0" w:left="0" w:firstLine="420"/>
      </w:pPr>
      <w:r w:rsidRPr="00DC14A3">
        <w:t>根据功能需求部分所描述出的系统用例图，画出该系统主要功能，如下表</w:t>
      </w:r>
      <w:r w:rsidRPr="00DC14A3">
        <w:t>3-1</w:t>
      </w:r>
      <w:r w:rsidRPr="00DC14A3">
        <w:t>所示。</w:t>
      </w:r>
    </w:p>
    <w:p w14:paraId="1C31A5E7" w14:textId="6C410CE2" w:rsidR="00F12E22" w:rsidRPr="00DC14A3" w:rsidRDefault="00F12E22" w:rsidP="00F12E22">
      <w:pPr>
        <w:pStyle w:val="a5"/>
        <w:spacing w:before="100" w:after="50" w:line="440" w:lineRule="exact"/>
        <w:ind w:leftChars="0" w:left="0" w:firstLine="420"/>
        <w:jc w:val="center"/>
        <w:rPr>
          <w:b/>
          <w:sz w:val="21"/>
          <w:szCs w:val="21"/>
        </w:rPr>
      </w:pPr>
      <w:r w:rsidRPr="00DC14A3">
        <w:rPr>
          <w:b/>
          <w:sz w:val="21"/>
          <w:szCs w:val="21"/>
        </w:rPr>
        <w:t>表</w:t>
      </w:r>
      <w:r w:rsidR="00412758">
        <w:rPr>
          <w:b/>
          <w:sz w:val="21"/>
          <w:szCs w:val="21"/>
        </w:rPr>
        <w:t>4</w:t>
      </w:r>
      <w:r w:rsidRPr="00DC14A3">
        <w:rPr>
          <w:b/>
          <w:sz w:val="21"/>
          <w:szCs w:val="21"/>
        </w:rPr>
        <w:t xml:space="preserve">-1 </w:t>
      </w:r>
      <w:r w:rsidRPr="00DC14A3">
        <w:rPr>
          <w:b/>
          <w:sz w:val="21"/>
          <w:szCs w:val="21"/>
        </w:rPr>
        <w:t>功能分配表</w:t>
      </w:r>
    </w:p>
    <w:tbl>
      <w:tblPr>
        <w:tblStyle w:val="a7"/>
        <w:tblW w:w="0" w:type="auto"/>
        <w:jc w:val="center"/>
        <w:tblBorders>
          <w:left w:val="none" w:sz="0" w:space="0" w:color="auto"/>
          <w:bottom w:val="none" w:sz="0" w:space="0" w:color="auto"/>
          <w:right w:val="none" w:sz="0" w:space="0" w:color="auto"/>
        </w:tblBorders>
        <w:tblLook w:val="04A0" w:firstRow="1" w:lastRow="0" w:firstColumn="1" w:lastColumn="0" w:noHBand="0" w:noVBand="1"/>
      </w:tblPr>
      <w:tblGrid>
        <w:gridCol w:w="2552"/>
        <w:gridCol w:w="4961"/>
      </w:tblGrid>
      <w:tr w:rsidR="00F12E22" w:rsidRPr="00DC14A3" w14:paraId="6F85EB4F" w14:textId="77777777" w:rsidTr="0093441E">
        <w:trPr>
          <w:jc w:val="center"/>
        </w:trPr>
        <w:tc>
          <w:tcPr>
            <w:tcW w:w="2552" w:type="dxa"/>
            <w:tcBorders>
              <w:bottom w:val="single" w:sz="4" w:space="0" w:color="auto"/>
            </w:tcBorders>
            <w:vAlign w:val="center"/>
          </w:tcPr>
          <w:p w14:paraId="37B65AF9" w14:textId="77777777" w:rsidR="00F12E22" w:rsidRPr="00DC14A3" w:rsidRDefault="00F12E22" w:rsidP="0093441E">
            <w:pPr>
              <w:pStyle w:val="a5"/>
              <w:spacing w:before="100" w:after="50" w:line="440" w:lineRule="exact"/>
              <w:ind w:leftChars="0" w:left="0"/>
              <w:jc w:val="both"/>
            </w:pPr>
            <w:r w:rsidRPr="00DC14A3">
              <w:t>模块</w:t>
            </w:r>
          </w:p>
        </w:tc>
        <w:tc>
          <w:tcPr>
            <w:tcW w:w="4961" w:type="dxa"/>
            <w:tcBorders>
              <w:bottom w:val="single" w:sz="4" w:space="0" w:color="auto"/>
            </w:tcBorders>
            <w:vAlign w:val="center"/>
          </w:tcPr>
          <w:p w14:paraId="69CCC3F1" w14:textId="77777777" w:rsidR="00F12E22" w:rsidRPr="00DC14A3" w:rsidRDefault="00F12E22" w:rsidP="0093441E">
            <w:pPr>
              <w:pStyle w:val="a5"/>
              <w:spacing w:before="100" w:after="50" w:line="440" w:lineRule="exact"/>
              <w:ind w:leftChars="0" w:left="0"/>
              <w:jc w:val="both"/>
            </w:pPr>
            <w:r w:rsidRPr="00DC14A3">
              <w:t>详细功能</w:t>
            </w:r>
          </w:p>
        </w:tc>
      </w:tr>
      <w:tr w:rsidR="00F12E22" w:rsidRPr="00DC14A3" w14:paraId="528551E5" w14:textId="77777777" w:rsidTr="0093441E">
        <w:trPr>
          <w:jc w:val="center"/>
        </w:trPr>
        <w:tc>
          <w:tcPr>
            <w:tcW w:w="2552" w:type="dxa"/>
            <w:vAlign w:val="center"/>
          </w:tcPr>
          <w:p w14:paraId="7FA13214" w14:textId="77777777" w:rsidR="00F12E22" w:rsidRPr="00DC14A3" w:rsidRDefault="00F12E22" w:rsidP="0093441E">
            <w:pPr>
              <w:pStyle w:val="a5"/>
              <w:spacing w:before="100" w:after="50" w:line="440" w:lineRule="exact"/>
              <w:ind w:leftChars="0" w:left="0"/>
              <w:jc w:val="both"/>
            </w:pPr>
            <w:r w:rsidRPr="00DC14A3">
              <w:lastRenderedPageBreak/>
              <w:t>辅助系统模块</w:t>
            </w:r>
          </w:p>
        </w:tc>
        <w:tc>
          <w:tcPr>
            <w:tcW w:w="4961" w:type="dxa"/>
            <w:vAlign w:val="center"/>
          </w:tcPr>
          <w:p w14:paraId="660B172F" w14:textId="77777777" w:rsidR="00F12E22" w:rsidRPr="00DC14A3" w:rsidRDefault="00F12E22" w:rsidP="0093441E">
            <w:pPr>
              <w:pStyle w:val="a5"/>
              <w:spacing w:before="100" w:after="50" w:line="440" w:lineRule="exact"/>
              <w:ind w:leftChars="0" w:left="0" w:firstLineChars="200" w:firstLine="480"/>
              <w:jc w:val="both"/>
            </w:pPr>
            <w:r w:rsidRPr="00DC14A3">
              <w:t>辅助模块主要处理人头检测之前的操作。例如选择视频源，开启视频检测，添加</w:t>
            </w:r>
            <w:r w:rsidRPr="00DC14A3">
              <w:t>/</w:t>
            </w:r>
            <w:r w:rsidRPr="00DC14A3">
              <w:t>删除视频源等功能。</w:t>
            </w:r>
          </w:p>
        </w:tc>
      </w:tr>
      <w:tr w:rsidR="00F12E22" w:rsidRPr="00DC14A3" w14:paraId="34DE8B4C" w14:textId="77777777" w:rsidTr="0093441E">
        <w:trPr>
          <w:jc w:val="center"/>
        </w:trPr>
        <w:tc>
          <w:tcPr>
            <w:tcW w:w="2552" w:type="dxa"/>
            <w:vAlign w:val="center"/>
          </w:tcPr>
          <w:p w14:paraId="5FA3A6A4" w14:textId="77777777" w:rsidR="00F12E22" w:rsidRPr="00DC14A3" w:rsidRDefault="00F12E22" w:rsidP="0093441E">
            <w:pPr>
              <w:pStyle w:val="a5"/>
              <w:spacing w:before="100" w:after="50" w:line="440" w:lineRule="exact"/>
              <w:ind w:leftChars="0" w:left="0"/>
              <w:jc w:val="both"/>
            </w:pPr>
            <w:r w:rsidRPr="00DC14A3">
              <w:t>人头检测模块</w:t>
            </w:r>
          </w:p>
        </w:tc>
        <w:tc>
          <w:tcPr>
            <w:tcW w:w="4961" w:type="dxa"/>
            <w:vMerge w:val="restart"/>
            <w:vAlign w:val="center"/>
          </w:tcPr>
          <w:p w14:paraId="243CC35D" w14:textId="77777777" w:rsidR="00F12E22" w:rsidRPr="00DC14A3" w:rsidRDefault="00F12E22" w:rsidP="0093441E">
            <w:pPr>
              <w:pStyle w:val="a5"/>
              <w:spacing w:before="100" w:after="50" w:line="440" w:lineRule="exact"/>
              <w:ind w:leftChars="0" w:left="0" w:firstLineChars="200" w:firstLine="480"/>
              <w:jc w:val="both"/>
            </w:pPr>
            <w:r w:rsidRPr="00DC14A3">
              <w:t>通过</w:t>
            </w:r>
            <w:r w:rsidRPr="00DC14A3">
              <w:t>AdaBoost</w:t>
            </w:r>
            <w:r w:rsidRPr="00DC14A3">
              <w:t>算法或者</w:t>
            </w:r>
            <w:r w:rsidRPr="00DC14A3">
              <w:t>SVM</w:t>
            </w:r>
            <w:r w:rsidRPr="00DC14A3">
              <w:t>算法，进行人头检测，将检测到的数据再次进行分析，筛选符合的人头</w:t>
            </w:r>
          </w:p>
          <w:p w14:paraId="4A1F7BD6" w14:textId="77777777" w:rsidR="00F12E22" w:rsidRPr="00DC14A3" w:rsidRDefault="00F12E22" w:rsidP="0093441E">
            <w:pPr>
              <w:pStyle w:val="a5"/>
              <w:spacing w:before="100" w:after="50" w:line="440" w:lineRule="exact"/>
              <w:ind w:leftChars="0" w:left="0"/>
              <w:jc w:val="both"/>
            </w:pPr>
            <w:r w:rsidRPr="00DC14A3">
              <w:t xml:space="preserve">    </w:t>
            </w:r>
            <w:r w:rsidRPr="00DC14A3">
              <w:t>将检测到符合的人头在图像上进行显示，提供保存图像等操作。</w:t>
            </w:r>
          </w:p>
        </w:tc>
      </w:tr>
      <w:tr w:rsidR="00F12E22" w:rsidRPr="00DC14A3" w14:paraId="0B49BF26" w14:textId="77777777" w:rsidTr="0093441E">
        <w:trPr>
          <w:jc w:val="center"/>
        </w:trPr>
        <w:tc>
          <w:tcPr>
            <w:tcW w:w="2552" w:type="dxa"/>
            <w:tcBorders>
              <w:bottom w:val="single" w:sz="4" w:space="0" w:color="auto"/>
            </w:tcBorders>
            <w:vAlign w:val="center"/>
          </w:tcPr>
          <w:p w14:paraId="5892B22F" w14:textId="77777777" w:rsidR="00F12E22" w:rsidRPr="00DC14A3" w:rsidRDefault="00F12E22" w:rsidP="0093441E">
            <w:pPr>
              <w:pStyle w:val="a5"/>
              <w:spacing w:before="100" w:after="50" w:line="440" w:lineRule="exact"/>
              <w:ind w:leftChars="0" w:left="0"/>
              <w:jc w:val="both"/>
              <w:outlineLvl w:val="2"/>
            </w:pPr>
            <w:bookmarkStart w:id="52" w:name="_Toc420919087"/>
            <w:bookmarkStart w:id="53" w:name="_Toc421130843"/>
            <w:bookmarkStart w:id="54" w:name="_Toc421303944"/>
            <w:r w:rsidRPr="00DC14A3">
              <w:t>显示模块</w:t>
            </w:r>
            <w:bookmarkEnd w:id="52"/>
            <w:bookmarkEnd w:id="53"/>
            <w:bookmarkEnd w:id="54"/>
          </w:p>
        </w:tc>
        <w:tc>
          <w:tcPr>
            <w:tcW w:w="4961" w:type="dxa"/>
            <w:vMerge/>
            <w:tcBorders>
              <w:bottom w:val="single" w:sz="4" w:space="0" w:color="auto"/>
            </w:tcBorders>
            <w:vAlign w:val="center"/>
          </w:tcPr>
          <w:p w14:paraId="0ECA8B2C" w14:textId="77777777" w:rsidR="00F12E22" w:rsidRPr="00DC14A3" w:rsidRDefault="00F12E22" w:rsidP="0093441E">
            <w:pPr>
              <w:pStyle w:val="a5"/>
              <w:spacing w:before="100" w:after="50" w:line="440" w:lineRule="exact"/>
              <w:ind w:leftChars="0" w:left="0"/>
              <w:jc w:val="both"/>
              <w:outlineLvl w:val="2"/>
            </w:pPr>
          </w:p>
        </w:tc>
      </w:tr>
    </w:tbl>
    <w:p w14:paraId="2736D612" w14:textId="3C5BED0A" w:rsidR="00F12E22" w:rsidRPr="00DC14A3" w:rsidRDefault="00412758" w:rsidP="00F12E22">
      <w:pPr>
        <w:pStyle w:val="a5"/>
        <w:spacing w:before="100" w:after="50" w:line="440" w:lineRule="exact"/>
        <w:ind w:leftChars="0" w:left="0"/>
        <w:outlineLvl w:val="2"/>
        <w:rPr>
          <w:rFonts w:eastAsia="黑体"/>
        </w:rPr>
      </w:pPr>
      <w:bookmarkStart w:id="55" w:name="_Toc420919088"/>
      <w:bookmarkStart w:id="56" w:name="_Toc421303945"/>
      <w:r>
        <w:rPr>
          <w:rFonts w:eastAsia="黑体"/>
        </w:rPr>
        <w:t>4</w:t>
      </w:r>
      <w:r w:rsidR="00F12E22" w:rsidRPr="00DC14A3">
        <w:rPr>
          <w:rFonts w:eastAsia="黑体"/>
        </w:rPr>
        <w:t xml:space="preserve">.1.4 </w:t>
      </w:r>
      <w:r w:rsidR="00F12E22" w:rsidRPr="00DC14A3">
        <w:rPr>
          <w:rFonts w:eastAsia="黑体"/>
        </w:rPr>
        <w:t>性能需求</w:t>
      </w:r>
      <w:bookmarkEnd w:id="55"/>
      <w:bookmarkEnd w:id="56"/>
    </w:p>
    <w:p w14:paraId="7DBF2C07" w14:textId="77777777" w:rsidR="00F12E22" w:rsidRPr="00DC14A3" w:rsidRDefault="00F12E22" w:rsidP="00F12E22">
      <w:pPr>
        <w:pStyle w:val="a5"/>
        <w:numPr>
          <w:ilvl w:val="0"/>
          <w:numId w:val="7"/>
        </w:numPr>
        <w:spacing w:before="100" w:after="50" w:line="440" w:lineRule="exact"/>
        <w:ind w:leftChars="0"/>
      </w:pPr>
      <w:r w:rsidRPr="00DC14A3">
        <w:t>精度</w:t>
      </w:r>
    </w:p>
    <w:p w14:paraId="2A09114A" w14:textId="77777777" w:rsidR="00F12E22" w:rsidRPr="00DC14A3" w:rsidRDefault="00033F77" w:rsidP="00F12E22">
      <w:pPr>
        <w:pStyle w:val="a5"/>
        <w:spacing w:before="100" w:after="50" w:line="440" w:lineRule="exact"/>
        <w:ind w:leftChars="0" w:left="840"/>
      </w:pPr>
      <w:r w:rsidRPr="00DC14A3">
        <w:t>在显示</w:t>
      </w:r>
      <w:r w:rsidR="00F12E22" w:rsidRPr="00DC14A3">
        <w:t>检测图像中，</w:t>
      </w:r>
      <w:r w:rsidRPr="00DC14A3">
        <w:t>人头</w:t>
      </w:r>
      <w:r w:rsidR="00F12E22" w:rsidRPr="00DC14A3">
        <w:t>检测错误率不超过</w:t>
      </w:r>
      <w:r w:rsidR="00F12E22" w:rsidRPr="00DC14A3">
        <w:t>2</w:t>
      </w:r>
      <w:r w:rsidR="00F12E22" w:rsidRPr="00DC14A3">
        <w:t>个。</w:t>
      </w:r>
    </w:p>
    <w:p w14:paraId="38E90A64" w14:textId="77777777" w:rsidR="00F12E22" w:rsidRPr="00DC14A3" w:rsidRDefault="00F12E22" w:rsidP="00F12E22">
      <w:pPr>
        <w:pStyle w:val="a5"/>
        <w:numPr>
          <w:ilvl w:val="0"/>
          <w:numId w:val="7"/>
        </w:numPr>
        <w:spacing w:before="100" w:after="50" w:line="440" w:lineRule="exact"/>
        <w:ind w:leftChars="0"/>
      </w:pPr>
      <w:r w:rsidRPr="00DC14A3">
        <w:t>时间</w:t>
      </w:r>
    </w:p>
    <w:p w14:paraId="5F40753E" w14:textId="77777777" w:rsidR="00F12E22" w:rsidRPr="00DC14A3" w:rsidRDefault="00F12E22" w:rsidP="00F12E22">
      <w:pPr>
        <w:pStyle w:val="a5"/>
        <w:spacing w:before="100" w:after="50" w:line="440" w:lineRule="exact"/>
        <w:ind w:leftChars="0" w:left="840"/>
      </w:pPr>
      <w:r w:rsidRPr="00DC14A3">
        <w:t>本门禁视频监控系统视频延迟时间在</w:t>
      </w:r>
      <w:r w:rsidRPr="00DC14A3">
        <w:t>2</w:t>
      </w:r>
      <w:r w:rsidRPr="00DC14A3">
        <w:t>秒内。</w:t>
      </w:r>
    </w:p>
    <w:p w14:paraId="46DEC056" w14:textId="77777777" w:rsidR="00F12E22" w:rsidRPr="00DC14A3" w:rsidRDefault="00F12E22" w:rsidP="00F12E22">
      <w:pPr>
        <w:pStyle w:val="a5"/>
        <w:numPr>
          <w:ilvl w:val="0"/>
          <w:numId w:val="7"/>
        </w:numPr>
        <w:spacing w:before="100" w:after="50" w:line="440" w:lineRule="exact"/>
        <w:ind w:leftChars="0"/>
      </w:pPr>
      <w:r w:rsidRPr="00DC14A3">
        <w:t>系统灵活性</w:t>
      </w:r>
    </w:p>
    <w:p w14:paraId="6A8583E6" w14:textId="77777777" w:rsidR="00F12E22" w:rsidRPr="00DC14A3" w:rsidRDefault="00F12E22" w:rsidP="00F12E22">
      <w:pPr>
        <w:pStyle w:val="a5"/>
        <w:spacing w:before="100" w:after="50" w:line="440" w:lineRule="exact"/>
        <w:ind w:leftChars="0" w:left="840"/>
      </w:pPr>
      <w:r w:rsidRPr="00DC14A3">
        <w:t>本系统具有可扩充性，可维护性和规范性。</w:t>
      </w:r>
    </w:p>
    <w:p w14:paraId="1F21F489" w14:textId="2774A954" w:rsidR="00F12E22" w:rsidRPr="00DC14A3" w:rsidRDefault="00412758" w:rsidP="00F12E22">
      <w:pPr>
        <w:pStyle w:val="a5"/>
        <w:spacing w:before="100" w:after="50" w:line="440" w:lineRule="exact"/>
        <w:ind w:leftChars="0" w:left="0"/>
        <w:outlineLvl w:val="1"/>
        <w:rPr>
          <w:rFonts w:eastAsia="黑体"/>
          <w:sz w:val="28"/>
          <w:szCs w:val="28"/>
        </w:rPr>
      </w:pPr>
      <w:bookmarkStart w:id="57" w:name="_Toc420239189"/>
      <w:bookmarkStart w:id="58" w:name="_Toc420919089"/>
      <w:bookmarkStart w:id="59" w:name="_Toc421303946"/>
      <w:r>
        <w:rPr>
          <w:rFonts w:eastAsia="黑体"/>
          <w:sz w:val="28"/>
          <w:szCs w:val="28"/>
        </w:rPr>
        <w:t>4</w:t>
      </w:r>
      <w:r w:rsidR="00F12E22" w:rsidRPr="00DC14A3">
        <w:rPr>
          <w:rFonts w:eastAsia="黑体"/>
          <w:sz w:val="28"/>
          <w:szCs w:val="28"/>
        </w:rPr>
        <w:t xml:space="preserve">.2 </w:t>
      </w:r>
      <w:r w:rsidR="00F12E22" w:rsidRPr="00DC14A3">
        <w:rPr>
          <w:rFonts w:eastAsia="黑体"/>
          <w:sz w:val="28"/>
          <w:szCs w:val="28"/>
        </w:rPr>
        <w:t>系统开发环境介绍</w:t>
      </w:r>
      <w:bookmarkEnd w:id="57"/>
      <w:bookmarkEnd w:id="58"/>
      <w:bookmarkEnd w:id="59"/>
    </w:p>
    <w:p w14:paraId="74AEE769" w14:textId="77777777" w:rsidR="00F12E22" w:rsidRPr="00DC14A3" w:rsidRDefault="00F12E22" w:rsidP="00F12E22">
      <w:pPr>
        <w:pStyle w:val="a5"/>
        <w:numPr>
          <w:ilvl w:val="0"/>
          <w:numId w:val="8"/>
        </w:numPr>
        <w:spacing w:before="100" w:after="50" w:line="440" w:lineRule="exact"/>
        <w:ind w:leftChars="0"/>
      </w:pPr>
      <w:r w:rsidRPr="00DC14A3">
        <w:t>硬件环境</w:t>
      </w:r>
    </w:p>
    <w:p w14:paraId="74F09776" w14:textId="77777777" w:rsidR="00F12E22" w:rsidRPr="00DC14A3" w:rsidRDefault="00F12E22" w:rsidP="00F12E22">
      <w:pPr>
        <w:pStyle w:val="a5"/>
        <w:spacing w:before="100" w:after="50" w:line="440" w:lineRule="exact"/>
        <w:ind w:leftChars="0" w:left="0" w:firstLine="420"/>
      </w:pPr>
      <w:r w:rsidRPr="00DC14A3">
        <w:t>本系统对计算机硬件要求不高，处理器基于</w:t>
      </w:r>
      <w:r w:rsidRPr="00DC14A3">
        <w:t>X86</w:t>
      </w:r>
      <w:r w:rsidRPr="00DC14A3">
        <w:t>或</w:t>
      </w:r>
      <w:r w:rsidRPr="00DC14A3">
        <w:t>X64</w:t>
      </w:r>
      <w:r w:rsidRPr="00DC14A3">
        <w:t>指令集均可，摄像头最低可为低解</w:t>
      </w:r>
      <w:r w:rsidRPr="00DC14A3">
        <w:t>330</w:t>
      </w:r>
      <w:r w:rsidRPr="00DC14A3">
        <w:t>线，拍摄画面清晰，没有用肉眼不可分辨的事物。</w:t>
      </w:r>
    </w:p>
    <w:p w14:paraId="4CEF6E7F" w14:textId="77777777" w:rsidR="00F12E22" w:rsidRPr="00DC14A3" w:rsidRDefault="00F12E22" w:rsidP="00F12E22">
      <w:pPr>
        <w:pStyle w:val="a5"/>
        <w:numPr>
          <w:ilvl w:val="0"/>
          <w:numId w:val="8"/>
        </w:numPr>
        <w:spacing w:before="100" w:after="50" w:line="440" w:lineRule="exact"/>
        <w:ind w:leftChars="0"/>
      </w:pPr>
      <w:r w:rsidRPr="00DC14A3">
        <w:t>软件平台</w:t>
      </w:r>
    </w:p>
    <w:p w14:paraId="186ED5E1" w14:textId="77777777" w:rsidR="00F12E22" w:rsidRPr="00DC14A3" w:rsidRDefault="00F12E22" w:rsidP="00F12E22">
      <w:pPr>
        <w:pStyle w:val="a5"/>
        <w:spacing w:before="100" w:after="50" w:line="440" w:lineRule="exact"/>
        <w:ind w:leftChars="0" w:left="0" w:firstLine="420"/>
      </w:pPr>
      <w:r w:rsidRPr="00DC14A3">
        <w:t>此系统主要运行在</w:t>
      </w:r>
      <w:r w:rsidRPr="00DC14A3">
        <w:t>Windows</w:t>
      </w:r>
      <w:r w:rsidRPr="00DC14A3">
        <w:t>操作系统下，推荐</w:t>
      </w:r>
      <w:r w:rsidRPr="00DC14A3">
        <w:t>Windows XP</w:t>
      </w:r>
      <w:r w:rsidRPr="00DC14A3">
        <w:t>及其以上版本。因为</w:t>
      </w:r>
      <w:r w:rsidRPr="00DC14A3">
        <w:t>Windows XP</w:t>
      </w:r>
      <w:r w:rsidRPr="00DC14A3">
        <w:t>系统兼容性，对新技术。新产品都有良好支持，是设计开发人员常用的操作系统。另外，</w:t>
      </w:r>
      <w:r w:rsidRPr="00DC14A3">
        <w:t>Windows XP</w:t>
      </w:r>
      <w:r w:rsidRPr="00DC14A3">
        <w:t>系统集成了微软的防火墙技术，保障了用户计算机使用安全。</w:t>
      </w:r>
    </w:p>
    <w:p w14:paraId="6F0FE71C" w14:textId="77777777" w:rsidR="00F12E22" w:rsidRPr="00DC14A3" w:rsidRDefault="00F12E22" w:rsidP="00F12E22">
      <w:pPr>
        <w:pStyle w:val="a5"/>
        <w:numPr>
          <w:ilvl w:val="0"/>
          <w:numId w:val="8"/>
        </w:numPr>
        <w:spacing w:before="100" w:after="50" w:line="440" w:lineRule="exact"/>
        <w:ind w:leftChars="0"/>
      </w:pPr>
      <w:bookmarkStart w:id="60" w:name="_Toc420239191"/>
      <w:r w:rsidRPr="00DC14A3">
        <w:t>开发环境</w:t>
      </w:r>
      <w:bookmarkEnd w:id="60"/>
    </w:p>
    <w:p w14:paraId="50221D39" w14:textId="77777777" w:rsidR="00F12E22" w:rsidRPr="00DC14A3" w:rsidRDefault="00F12E22" w:rsidP="00F12E22">
      <w:pPr>
        <w:pStyle w:val="a5"/>
        <w:spacing w:before="100" w:after="50" w:line="440" w:lineRule="exact"/>
        <w:ind w:leftChars="0" w:left="0" w:firstLine="420"/>
      </w:pPr>
      <w:r w:rsidRPr="00DC14A3">
        <w:lastRenderedPageBreak/>
        <w:t>Windows</w:t>
      </w:r>
      <w:r w:rsidRPr="00DC14A3">
        <w:t>平台下选择</w:t>
      </w:r>
      <w:r w:rsidRPr="00DC14A3">
        <w:t>Microsoft Visual Studio 2013</w:t>
      </w:r>
      <w:r w:rsidRPr="00DC14A3">
        <w:t>开发工具</w:t>
      </w:r>
      <w:r w:rsidRPr="00DC14A3">
        <w:t>,</w:t>
      </w:r>
      <w:r w:rsidRPr="00DC14A3">
        <w:t>它是目前最流行</w:t>
      </w:r>
      <w:r w:rsidRPr="00DC14A3">
        <w:t>windows</w:t>
      </w:r>
      <w:r w:rsidRPr="00DC14A3">
        <w:t>平台应用程序开发环境</w:t>
      </w:r>
      <w:r w:rsidRPr="00DC14A3">
        <w:rPr>
          <w:vertAlign w:val="superscript"/>
        </w:rPr>
        <w:fldChar w:fldCharType="begin"/>
      </w:r>
      <w:r w:rsidRPr="00DC14A3">
        <w:rPr>
          <w:vertAlign w:val="superscript"/>
        </w:rPr>
        <w:instrText xml:space="preserve"> REF _Ref419556776 \r \h  \* MERGEFORMAT </w:instrText>
      </w:r>
      <w:r w:rsidRPr="00DC14A3">
        <w:rPr>
          <w:vertAlign w:val="superscript"/>
        </w:rPr>
      </w:r>
      <w:r w:rsidRPr="00DC14A3">
        <w:rPr>
          <w:vertAlign w:val="superscript"/>
        </w:rPr>
        <w:fldChar w:fldCharType="separate"/>
      </w:r>
      <w:r w:rsidR="00321532" w:rsidRPr="00DC14A3">
        <w:rPr>
          <w:vertAlign w:val="superscript"/>
        </w:rPr>
        <w:t>[2]</w:t>
      </w:r>
      <w:r w:rsidRPr="00DC14A3">
        <w:rPr>
          <w:vertAlign w:val="superscript"/>
        </w:rPr>
        <w:fldChar w:fldCharType="end"/>
      </w:r>
      <w:r w:rsidRPr="00DC14A3">
        <w:t>。</w:t>
      </w:r>
      <w:r w:rsidRPr="00DC14A3">
        <w:t>Visual Studio 2013</w:t>
      </w:r>
      <w:r w:rsidRPr="00DC14A3">
        <w:t>是一个基本完善的开发工具集它包括了整个软件生命周期中所需要的大部分工具，如</w:t>
      </w:r>
      <w:r w:rsidRPr="00DC14A3">
        <w:t>UML</w:t>
      </w:r>
      <w:r w:rsidRPr="00DC14A3">
        <w:t>工具、代码管控工具、集成开发环境</w:t>
      </w:r>
      <w:r w:rsidRPr="00DC14A3">
        <w:t>(IDE)</w:t>
      </w:r>
      <w:r w:rsidRPr="00DC14A3">
        <w:t>等等。所写的目标代码适用于微软支持的所有平台，包括</w:t>
      </w:r>
      <w:hyperlink r:id="rId40" w:tgtFrame="_blank" w:history="1">
        <w:r w:rsidRPr="00DC14A3">
          <w:t>Microsoft Windows</w:t>
        </w:r>
      </w:hyperlink>
      <w:r w:rsidRPr="00DC14A3">
        <w:t>、</w:t>
      </w:r>
      <w:hyperlink r:id="rId41" w:tgtFrame="_blank" w:history="1">
        <w:r w:rsidRPr="00DC14A3">
          <w:t>Windows Mobile</w:t>
        </w:r>
      </w:hyperlink>
      <w:r w:rsidRPr="00DC14A3">
        <w:t>、</w:t>
      </w:r>
      <w:hyperlink r:id="rId42" w:tgtFrame="_blank" w:history="1">
        <w:r w:rsidRPr="00DC14A3">
          <w:t>Windows CE</w:t>
        </w:r>
      </w:hyperlink>
      <w:r w:rsidRPr="00DC14A3">
        <w:t>、</w:t>
      </w:r>
      <w:hyperlink r:id="rId43" w:tgtFrame="_blank" w:history="1">
        <w:r w:rsidRPr="00DC14A3">
          <w:t>.NET Framework</w:t>
        </w:r>
      </w:hyperlink>
      <w:r w:rsidRPr="00DC14A3">
        <w:t>、</w:t>
      </w:r>
      <w:hyperlink r:id="rId44" w:tgtFrame="_blank" w:history="1">
        <w:r w:rsidRPr="00DC14A3">
          <w:t>.NET Compact Framework</w:t>
        </w:r>
      </w:hyperlink>
      <w:r w:rsidRPr="00DC14A3">
        <w:t>和</w:t>
      </w:r>
      <w:r w:rsidRPr="00DC14A3">
        <w:t>Microsoft </w:t>
      </w:r>
      <w:hyperlink r:id="rId45" w:tgtFrame="_blank" w:history="1">
        <w:r w:rsidRPr="00DC14A3">
          <w:t>Silverlight</w:t>
        </w:r>
      </w:hyperlink>
      <w:r w:rsidRPr="00DC14A3">
        <w:t> </w:t>
      </w:r>
      <w:r w:rsidRPr="00DC14A3">
        <w:t>及</w:t>
      </w:r>
      <w:hyperlink r:id="rId46" w:tgtFrame="_blank" w:history="1">
        <w:r w:rsidRPr="00DC14A3">
          <w:t>Windows Phone</w:t>
        </w:r>
      </w:hyperlink>
      <w:r w:rsidRPr="00DC14A3">
        <w:rPr>
          <w:color w:val="333333"/>
          <w:shd w:val="clear" w:color="auto" w:fill="FFFFFF"/>
        </w:rPr>
        <w:t>。</w:t>
      </w:r>
    </w:p>
    <w:p w14:paraId="47C7FDE1" w14:textId="77777777" w:rsidR="00F12E22" w:rsidRPr="00DC14A3" w:rsidRDefault="0033668B" w:rsidP="00F12E22">
      <w:pPr>
        <w:pStyle w:val="a5"/>
        <w:spacing w:before="100" w:after="50" w:line="440" w:lineRule="exact"/>
        <w:ind w:leftChars="0" w:left="0" w:firstLine="420"/>
      </w:pPr>
      <w:hyperlink r:id="rId47" w:tgtFrame="_blank" w:history="1">
        <w:r w:rsidR="00F12E22" w:rsidRPr="00DC14A3">
          <w:t>Visual Studio</w:t>
        </w:r>
      </w:hyperlink>
      <w:r w:rsidR="00F12E22" w:rsidRPr="00DC14A3">
        <w:t>是目前最流行的</w:t>
      </w:r>
      <w:hyperlink r:id="rId48" w:tgtFrame="_blank" w:history="1">
        <w:r w:rsidR="00F12E22" w:rsidRPr="00DC14A3">
          <w:t>Windows</w:t>
        </w:r>
      </w:hyperlink>
      <w:r w:rsidR="00F12E22" w:rsidRPr="00DC14A3">
        <w:t>平台应用程序的</w:t>
      </w:r>
      <w:hyperlink r:id="rId49" w:tgtFrame="_blank" w:history="1">
        <w:r w:rsidR="00F12E22" w:rsidRPr="00DC14A3">
          <w:t>集成开发环境</w:t>
        </w:r>
      </w:hyperlink>
      <w:r w:rsidR="00F12E22" w:rsidRPr="00DC14A3">
        <w:t>。</w:t>
      </w:r>
      <w:r w:rsidR="00F12E22" w:rsidRPr="00DC14A3">
        <w:t>Visual studio 2013</w:t>
      </w:r>
      <w:r w:rsidR="00F12E22" w:rsidRPr="00DC14A3">
        <w:t>具有功能全面</w:t>
      </w:r>
      <w:r w:rsidR="00F12E22" w:rsidRPr="00DC14A3">
        <w:t>,</w:t>
      </w:r>
      <w:r w:rsidR="00F12E22" w:rsidRPr="00DC14A3">
        <w:t>灵活性好</w:t>
      </w:r>
      <w:r w:rsidR="00F12E22" w:rsidRPr="00DC14A3">
        <w:t>,</w:t>
      </w:r>
      <w:r w:rsidR="00F12E22" w:rsidRPr="00DC14A3">
        <w:t>效率高</w:t>
      </w:r>
      <w:r w:rsidR="00F12E22" w:rsidRPr="00DC14A3">
        <w:t>,</w:t>
      </w:r>
      <w:r w:rsidR="00F12E22" w:rsidRPr="00DC14A3">
        <w:t>深入底层的优点。另外</w:t>
      </w:r>
      <w:r w:rsidR="00F12E22" w:rsidRPr="00DC14A3">
        <w:t>,Visual Studio 2013</w:t>
      </w:r>
      <w:r w:rsidR="00F12E22" w:rsidRPr="00DC14A3">
        <w:t>具有</w:t>
      </w:r>
      <w:r w:rsidR="00F12E22" w:rsidRPr="00DC14A3">
        <w:t>MFC AppWizard/Class Wizard</w:t>
      </w:r>
      <w:r w:rsidR="00F12E22" w:rsidRPr="00DC14A3">
        <w:t>等功能强大的编程向导工具，在很大程度上简化了应用程序的开发</w:t>
      </w:r>
      <w:r w:rsidR="00F12E22" w:rsidRPr="00DC14A3">
        <w:t>,</w:t>
      </w:r>
      <w:r w:rsidR="00F12E22" w:rsidRPr="00DC14A3">
        <w:t>也提高了编程效率。</w:t>
      </w:r>
      <w:r w:rsidR="00F12E22" w:rsidRPr="00DC14A3">
        <w:t>Visual Studio 2013</w:t>
      </w:r>
      <w:r w:rsidR="00F12E22" w:rsidRPr="00DC14A3">
        <w:t>自然是本项目开发的首选。</w:t>
      </w:r>
    </w:p>
    <w:p w14:paraId="5E638956" w14:textId="674B2FCC" w:rsidR="00F12E22" w:rsidRPr="00DC14A3" w:rsidRDefault="00412758" w:rsidP="00F12E22">
      <w:pPr>
        <w:pStyle w:val="a5"/>
        <w:spacing w:before="100" w:after="50" w:line="440" w:lineRule="exact"/>
        <w:ind w:leftChars="0" w:left="0"/>
        <w:outlineLvl w:val="1"/>
        <w:rPr>
          <w:rFonts w:eastAsia="黑体"/>
          <w:sz w:val="28"/>
          <w:szCs w:val="28"/>
        </w:rPr>
      </w:pPr>
      <w:bookmarkStart w:id="61" w:name="_Toc420919090"/>
      <w:bookmarkStart w:id="62" w:name="_Toc421303947"/>
      <w:r>
        <w:rPr>
          <w:rFonts w:eastAsia="黑体"/>
          <w:sz w:val="28"/>
          <w:szCs w:val="28"/>
        </w:rPr>
        <w:t>4</w:t>
      </w:r>
      <w:r w:rsidR="00F12E22" w:rsidRPr="00DC14A3">
        <w:rPr>
          <w:rFonts w:eastAsia="黑体"/>
          <w:sz w:val="28"/>
          <w:szCs w:val="28"/>
        </w:rPr>
        <w:t>.3</w:t>
      </w:r>
      <w:r w:rsidR="00F12E22" w:rsidRPr="00DC14A3">
        <w:rPr>
          <w:rFonts w:eastAsia="黑体"/>
          <w:sz w:val="28"/>
          <w:szCs w:val="28"/>
        </w:rPr>
        <w:t>系统概要设计</w:t>
      </w:r>
      <w:bookmarkEnd w:id="61"/>
      <w:bookmarkEnd w:id="62"/>
    </w:p>
    <w:p w14:paraId="2B9897F6" w14:textId="19D8D357" w:rsidR="00F12E22" w:rsidRPr="00DC14A3" w:rsidRDefault="00412758" w:rsidP="00F12E22">
      <w:pPr>
        <w:pStyle w:val="a5"/>
        <w:spacing w:before="100" w:after="50" w:line="440" w:lineRule="exact"/>
        <w:ind w:leftChars="0" w:left="0"/>
        <w:outlineLvl w:val="2"/>
        <w:rPr>
          <w:rFonts w:eastAsia="黑体"/>
        </w:rPr>
      </w:pPr>
      <w:bookmarkStart w:id="63" w:name="_Toc420919091"/>
      <w:bookmarkStart w:id="64" w:name="_Toc421303948"/>
      <w:r>
        <w:rPr>
          <w:rFonts w:eastAsia="黑体"/>
        </w:rPr>
        <w:t>4</w:t>
      </w:r>
      <w:r w:rsidR="00F12E22" w:rsidRPr="00DC14A3">
        <w:rPr>
          <w:rFonts w:eastAsia="黑体"/>
        </w:rPr>
        <w:t xml:space="preserve">.3.1 </w:t>
      </w:r>
      <w:r w:rsidR="00F12E22" w:rsidRPr="00DC14A3">
        <w:rPr>
          <w:rFonts w:eastAsia="黑体"/>
        </w:rPr>
        <w:t>总体设计</w:t>
      </w:r>
      <w:bookmarkEnd w:id="63"/>
      <w:bookmarkEnd w:id="64"/>
    </w:p>
    <w:p w14:paraId="180A8B8A" w14:textId="06AA7867" w:rsidR="00F12E22" w:rsidRPr="00DC14A3" w:rsidRDefault="00F12E22" w:rsidP="00F12E22">
      <w:pPr>
        <w:pStyle w:val="a5"/>
        <w:spacing w:before="100" w:after="50" w:line="440" w:lineRule="exact"/>
        <w:ind w:leftChars="0" w:left="0" w:firstLine="420"/>
      </w:pPr>
      <w:r w:rsidRPr="00DC14A3">
        <w:t>系统大体分为</w:t>
      </w:r>
      <w:r w:rsidRPr="00DC14A3">
        <w:t>3</w:t>
      </w:r>
      <w:r w:rsidRPr="00DC14A3">
        <w:t>个模块，包括辅助模块、人头检测模块和显示视频图像模块，如图</w:t>
      </w:r>
      <w:r w:rsidR="00412758">
        <w:t>4</w:t>
      </w:r>
      <w:r w:rsidRPr="00DC14A3">
        <w:t>-4</w:t>
      </w:r>
      <w:r w:rsidRPr="00DC14A3">
        <w:t>所示</w:t>
      </w:r>
    </w:p>
    <w:p w14:paraId="75D86BCD" w14:textId="61AE21A8" w:rsidR="00D8676F" w:rsidRPr="00DC14A3" w:rsidRDefault="00D245CA" w:rsidP="00D8676F">
      <w:pPr>
        <w:pStyle w:val="a5"/>
        <w:spacing w:before="100" w:after="50"/>
        <w:ind w:leftChars="0" w:left="0" w:firstLine="420"/>
        <w:jc w:val="center"/>
      </w:pPr>
      <w:r w:rsidRPr="00DC14A3">
        <w:object w:dxaOrig="9571" w:dyaOrig="5372" w14:anchorId="2A8DA4AF">
          <v:shape id="_x0000_i1026" type="#_x0000_t75" style="width:302.95pt;height:170.5pt" o:ole="">
            <v:imagedata r:id="rId50" o:title=""/>
          </v:shape>
          <o:OLEObject Type="Embed" ProgID="PowerPoint.Slide.12" ShapeID="_x0000_i1026" DrawAspect="Content" ObjectID="_1495353881" r:id="rId51"/>
        </w:object>
      </w:r>
    </w:p>
    <w:p w14:paraId="4C22A938" w14:textId="109EF543" w:rsidR="00F12E22" w:rsidRPr="00DC14A3" w:rsidRDefault="00F12E22" w:rsidP="00D8676F">
      <w:pPr>
        <w:pStyle w:val="a5"/>
        <w:spacing w:before="100" w:after="50"/>
        <w:ind w:leftChars="0" w:left="0" w:firstLine="420"/>
        <w:jc w:val="center"/>
        <w:rPr>
          <w:b/>
          <w:sz w:val="21"/>
          <w:szCs w:val="21"/>
        </w:rPr>
      </w:pPr>
      <w:r w:rsidRPr="00DC14A3">
        <w:rPr>
          <w:b/>
          <w:sz w:val="21"/>
          <w:szCs w:val="21"/>
        </w:rPr>
        <w:t>图</w:t>
      </w:r>
      <w:r w:rsidR="00412758">
        <w:rPr>
          <w:b/>
          <w:sz w:val="21"/>
          <w:szCs w:val="21"/>
        </w:rPr>
        <w:t>4</w:t>
      </w:r>
      <w:r w:rsidRPr="00DC14A3">
        <w:rPr>
          <w:b/>
          <w:sz w:val="21"/>
          <w:szCs w:val="21"/>
        </w:rPr>
        <w:t xml:space="preserve">-4  </w:t>
      </w:r>
      <w:r w:rsidRPr="00DC14A3">
        <w:rPr>
          <w:b/>
          <w:sz w:val="21"/>
          <w:szCs w:val="21"/>
        </w:rPr>
        <w:t>系统主体结构图</w:t>
      </w:r>
    </w:p>
    <w:p w14:paraId="68C29C96" w14:textId="3E2BE8A7" w:rsidR="00F12E22" w:rsidRPr="00DC14A3" w:rsidRDefault="00412758" w:rsidP="00F12E22">
      <w:pPr>
        <w:pStyle w:val="a5"/>
        <w:spacing w:before="100" w:after="50" w:line="440" w:lineRule="exact"/>
        <w:ind w:leftChars="0" w:left="0"/>
        <w:outlineLvl w:val="2"/>
        <w:rPr>
          <w:rFonts w:eastAsia="黑体"/>
        </w:rPr>
      </w:pPr>
      <w:bookmarkStart w:id="65" w:name="_Toc420919092"/>
      <w:bookmarkStart w:id="66" w:name="_Toc421303949"/>
      <w:r>
        <w:rPr>
          <w:rFonts w:eastAsia="黑体"/>
        </w:rPr>
        <w:t>4</w:t>
      </w:r>
      <w:r w:rsidR="00F12E22" w:rsidRPr="00DC14A3">
        <w:rPr>
          <w:rFonts w:eastAsia="黑体"/>
        </w:rPr>
        <w:t xml:space="preserve">.3.2 </w:t>
      </w:r>
      <w:r w:rsidR="00F12E22" w:rsidRPr="00DC14A3">
        <w:rPr>
          <w:rFonts w:eastAsia="黑体"/>
        </w:rPr>
        <w:t>辅助模块设计</w:t>
      </w:r>
      <w:bookmarkEnd w:id="65"/>
      <w:bookmarkEnd w:id="66"/>
    </w:p>
    <w:p w14:paraId="0CFE1F21" w14:textId="37B62A53" w:rsidR="00F12E22" w:rsidRPr="00DC14A3" w:rsidRDefault="00F12E22" w:rsidP="00F12E22">
      <w:pPr>
        <w:pStyle w:val="a5"/>
        <w:spacing w:before="100" w:after="50" w:line="440" w:lineRule="exact"/>
        <w:ind w:leftChars="0" w:left="0"/>
      </w:pPr>
      <w:r w:rsidRPr="00DC14A3">
        <w:t>辅助系统模块其结果如图</w:t>
      </w:r>
      <w:r w:rsidR="00412758">
        <w:t>4</w:t>
      </w:r>
      <w:r w:rsidRPr="00DC14A3">
        <w:t>-5</w:t>
      </w:r>
      <w:r w:rsidRPr="00DC14A3">
        <w:t>所示：</w:t>
      </w:r>
    </w:p>
    <w:p w14:paraId="0BFCF967" w14:textId="232361DD" w:rsidR="00F12E22" w:rsidRPr="00DC14A3" w:rsidRDefault="00D245CA" w:rsidP="00F12E22">
      <w:pPr>
        <w:pStyle w:val="a5"/>
        <w:spacing w:before="100" w:after="50"/>
        <w:ind w:leftChars="0" w:left="0"/>
        <w:jc w:val="center"/>
      </w:pPr>
      <w:r w:rsidRPr="00DC14A3">
        <w:object w:dxaOrig="9471" w:dyaOrig="5315" w14:anchorId="77098DB7">
          <v:shape id="_x0000_i1027" type="#_x0000_t75" style="width:361.35pt;height:202.4pt" o:ole="">
            <v:imagedata r:id="rId52" o:title=""/>
          </v:shape>
          <o:OLEObject Type="Embed" ProgID="PowerPoint.Slide.12" ShapeID="_x0000_i1027" DrawAspect="Content" ObjectID="_1495353882" r:id="rId53"/>
        </w:object>
      </w:r>
    </w:p>
    <w:p w14:paraId="02F891AE" w14:textId="6693DB0C" w:rsidR="00F12E22" w:rsidRPr="00DC14A3" w:rsidRDefault="00F12E22" w:rsidP="00F12E22">
      <w:pPr>
        <w:pStyle w:val="a5"/>
        <w:spacing w:before="100" w:after="50" w:line="440" w:lineRule="exact"/>
        <w:ind w:leftChars="0" w:left="0"/>
        <w:jc w:val="center"/>
        <w:rPr>
          <w:b/>
          <w:sz w:val="21"/>
          <w:szCs w:val="21"/>
        </w:rPr>
      </w:pPr>
      <w:r w:rsidRPr="00DC14A3">
        <w:rPr>
          <w:b/>
          <w:sz w:val="21"/>
          <w:szCs w:val="21"/>
        </w:rPr>
        <w:t>图</w:t>
      </w:r>
      <w:r w:rsidR="00412758">
        <w:rPr>
          <w:b/>
          <w:sz w:val="21"/>
          <w:szCs w:val="21"/>
        </w:rPr>
        <w:t>4</w:t>
      </w:r>
      <w:r w:rsidRPr="00DC14A3">
        <w:rPr>
          <w:b/>
          <w:sz w:val="21"/>
          <w:szCs w:val="21"/>
        </w:rPr>
        <w:t xml:space="preserve">-5  </w:t>
      </w:r>
      <w:r w:rsidRPr="00DC14A3">
        <w:rPr>
          <w:b/>
          <w:sz w:val="21"/>
          <w:szCs w:val="21"/>
        </w:rPr>
        <w:t>辅助系统模块结构图</w:t>
      </w:r>
    </w:p>
    <w:p w14:paraId="14F9689A" w14:textId="77777777" w:rsidR="00F12E22" w:rsidRPr="00DC14A3" w:rsidRDefault="00F12E22" w:rsidP="00F12E22">
      <w:pPr>
        <w:pStyle w:val="a5"/>
        <w:spacing w:before="100" w:after="50" w:line="440" w:lineRule="exact"/>
        <w:ind w:leftChars="0" w:left="0"/>
      </w:pPr>
      <w:r w:rsidRPr="00DC14A3">
        <w:t>主要完成任务有：</w:t>
      </w:r>
    </w:p>
    <w:p w14:paraId="3F2E8BC1" w14:textId="77777777" w:rsidR="00F12E22" w:rsidRPr="00DC14A3" w:rsidRDefault="00F12E22" w:rsidP="00F12E22">
      <w:pPr>
        <w:pStyle w:val="a5"/>
        <w:numPr>
          <w:ilvl w:val="0"/>
          <w:numId w:val="9"/>
        </w:numPr>
        <w:spacing w:before="100" w:after="50" w:line="440" w:lineRule="exact"/>
        <w:ind w:leftChars="0"/>
      </w:pPr>
      <w:r w:rsidRPr="00DC14A3">
        <w:t>选择人头检测算法：在</w:t>
      </w:r>
      <w:r w:rsidRPr="00DC14A3">
        <w:t xml:space="preserve"> WPF</w:t>
      </w:r>
      <w:r w:rsidRPr="00DC14A3">
        <w:t>中下拉框中选取一种作为接下来的视频图像检测算法。可以选择的检测算法有：</w:t>
      </w:r>
      <w:r w:rsidRPr="00DC14A3">
        <w:t xml:space="preserve">SVM </w:t>
      </w:r>
      <w:r w:rsidRPr="00DC14A3">
        <w:t>人头检测算法和</w:t>
      </w:r>
      <w:r w:rsidRPr="00DC14A3">
        <w:t>AdaBoost</w:t>
      </w:r>
      <w:r w:rsidRPr="00DC14A3">
        <w:t>检测算法。如果不选择，默认为</w:t>
      </w:r>
      <w:r w:rsidRPr="00DC14A3">
        <w:t>AdaBoost</w:t>
      </w:r>
      <w:r w:rsidRPr="00DC14A3">
        <w:t>检测算法</w:t>
      </w:r>
    </w:p>
    <w:p w14:paraId="77B4313E" w14:textId="77777777" w:rsidR="00F12E22" w:rsidRPr="00DC14A3" w:rsidRDefault="00F12E22" w:rsidP="00F12E22">
      <w:pPr>
        <w:pStyle w:val="a5"/>
        <w:numPr>
          <w:ilvl w:val="0"/>
          <w:numId w:val="9"/>
        </w:numPr>
        <w:spacing w:before="100" w:after="50" w:line="440" w:lineRule="exact"/>
        <w:ind w:leftChars="0"/>
      </w:pPr>
      <w:r w:rsidRPr="00DC14A3">
        <w:t>选择视频播放源：在</w:t>
      </w:r>
      <w:r w:rsidRPr="00DC14A3">
        <w:t>WPF</w:t>
      </w:r>
      <w:r w:rsidRPr="00DC14A3">
        <w:t>中的</w:t>
      </w:r>
      <w:r w:rsidRPr="00DC14A3">
        <w:t>TreeView</w:t>
      </w:r>
      <w:r w:rsidRPr="00DC14A3">
        <w:t>控件中对视频进行选择，左键选中视频名称前的复选框，则会获取在后台数据库中存放的对应视频名的视频路径，从而打开该视频，并在视频信息显示框中显示视频名称以及视频路径。</w:t>
      </w:r>
    </w:p>
    <w:p w14:paraId="56D21853" w14:textId="77777777" w:rsidR="00F12E22" w:rsidRPr="00DC14A3" w:rsidRDefault="00F12E22" w:rsidP="00F12E22">
      <w:pPr>
        <w:pStyle w:val="a5"/>
        <w:numPr>
          <w:ilvl w:val="0"/>
          <w:numId w:val="9"/>
        </w:numPr>
        <w:spacing w:before="100" w:after="50" w:line="440" w:lineRule="exact"/>
        <w:ind w:leftChars="0"/>
      </w:pPr>
      <w:r w:rsidRPr="00DC14A3">
        <w:t>视频源的添加和删除：在</w:t>
      </w:r>
      <w:r w:rsidRPr="00DC14A3">
        <w:t>WPF</w:t>
      </w:r>
      <w:r w:rsidRPr="00DC14A3">
        <w:t>中</w:t>
      </w:r>
      <w:r w:rsidRPr="00DC14A3">
        <w:t>TreeView</w:t>
      </w:r>
      <w:r w:rsidRPr="00DC14A3">
        <w:t>控件中进行右键操作，会出现添加视频源和删除视频源的功能，在添加视频源功能中，使用者只需添加视频所位于的根节点以及视频名、视频路径即可。在删除视频源的功能中，使用者只需选择视频位于的根节点以及视频名即可。</w:t>
      </w:r>
    </w:p>
    <w:p w14:paraId="54FC0B48" w14:textId="25A059C2" w:rsidR="00F12E22" w:rsidRPr="00DC14A3" w:rsidRDefault="00412758" w:rsidP="00F12E22">
      <w:pPr>
        <w:pStyle w:val="a5"/>
        <w:spacing w:before="100" w:after="50" w:line="440" w:lineRule="exact"/>
        <w:ind w:leftChars="0" w:left="0"/>
        <w:outlineLvl w:val="2"/>
        <w:rPr>
          <w:rFonts w:eastAsia="黑体"/>
        </w:rPr>
      </w:pPr>
      <w:bookmarkStart w:id="67" w:name="_Toc420919093"/>
      <w:bookmarkStart w:id="68" w:name="_Toc421303950"/>
      <w:r>
        <w:rPr>
          <w:rFonts w:eastAsia="黑体"/>
        </w:rPr>
        <w:t>4</w:t>
      </w:r>
      <w:r w:rsidR="00F12E22" w:rsidRPr="00DC14A3">
        <w:rPr>
          <w:rFonts w:eastAsia="黑体"/>
        </w:rPr>
        <w:t xml:space="preserve">.3.3 </w:t>
      </w:r>
      <w:r w:rsidR="00F12E22" w:rsidRPr="00DC14A3">
        <w:rPr>
          <w:rFonts w:eastAsia="黑体"/>
        </w:rPr>
        <w:t>人头检测模块</w:t>
      </w:r>
      <w:bookmarkEnd w:id="67"/>
      <w:bookmarkEnd w:id="68"/>
    </w:p>
    <w:p w14:paraId="6449AEE8" w14:textId="439AD3F5" w:rsidR="00F12E22" w:rsidRPr="00DC14A3" w:rsidRDefault="00F12E22" w:rsidP="00F12E22">
      <w:pPr>
        <w:pStyle w:val="a5"/>
        <w:spacing w:before="100" w:after="50" w:line="440" w:lineRule="exact"/>
        <w:ind w:leftChars="0" w:left="0" w:firstLine="420"/>
      </w:pPr>
      <w:r w:rsidRPr="00DC14A3">
        <w:t>系统核心的匹配人头检测模板结构如图</w:t>
      </w:r>
      <w:r w:rsidRPr="00DC14A3">
        <w:t xml:space="preserve"> </w:t>
      </w:r>
      <w:r w:rsidR="00412758">
        <w:t>4</w:t>
      </w:r>
      <w:r w:rsidRPr="00DC14A3">
        <w:t>-6</w:t>
      </w:r>
      <w:r w:rsidRPr="00DC14A3">
        <w:t>所示</w:t>
      </w:r>
    </w:p>
    <w:p w14:paraId="43417DF5" w14:textId="0625D310" w:rsidR="00D8676F" w:rsidRPr="00DC14A3" w:rsidRDefault="00D8676F" w:rsidP="00D8676F">
      <w:pPr>
        <w:pStyle w:val="a5"/>
        <w:spacing w:before="100" w:after="50"/>
        <w:ind w:leftChars="0" w:left="0" w:firstLine="420"/>
        <w:jc w:val="center"/>
      </w:pPr>
      <w:r w:rsidRPr="00DC14A3">
        <w:object w:dxaOrig="9600" w:dyaOrig="5389" w14:anchorId="3D462139">
          <v:shape id="_x0000_i1028" type="#_x0000_t75" style="width:321.3pt;height:180pt" o:ole="">
            <v:imagedata r:id="rId54" o:title=""/>
          </v:shape>
          <o:OLEObject Type="Embed" ProgID="PowerPoint.Slide.12" ShapeID="_x0000_i1028" DrawAspect="Content" ObjectID="_1495353883" r:id="rId55"/>
        </w:object>
      </w:r>
    </w:p>
    <w:p w14:paraId="05F88EB5" w14:textId="00F1ABE9" w:rsidR="00F12E22" w:rsidRPr="00DC14A3" w:rsidRDefault="00F12E22" w:rsidP="00D8676F">
      <w:pPr>
        <w:pStyle w:val="a5"/>
        <w:spacing w:before="100" w:after="50"/>
        <w:ind w:leftChars="0" w:left="0" w:firstLine="420"/>
        <w:jc w:val="center"/>
        <w:rPr>
          <w:b/>
          <w:sz w:val="21"/>
          <w:szCs w:val="21"/>
        </w:rPr>
      </w:pPr>
      <w:r w:rsidRPr="00DC14A3">
        <w:rPr>
          <w:b/>
          <w:sz w:val="21"/>
          <w:szCs w:val="21"/>
        </w:rPr>
        <w:t>图</w:t>
      </w:r>
      <w:r w:rsidR="00412758">
        <w:rPr>
          <w:b/>
          <w:sz w:val="21"/>
          <w:szCs w:val="21"/>
        </w:rPr>
        <w:t>4</w:t>
      </w:r>
      <w:r w:rsidRPr="00DC14A3">
        <w:rPr>
          <w:b/>
          <w:sz w:val="21"/>
          <w:szCs w:val="21"/>
        </w:rPr>
        <w:t xml:space="preserve">-6   </w:t>
      </w:r>
      <w:r w:rsidRPr="00DC14A3">
        <w:rPr>
          <w:b/>
          <w:sz w:val="21"/>
          <w:szCs w:val="21"/>
        </w:rPr>
        <w:t>匹配人头检测模板结构图</w:t>
      </w:r>
    </w:p>
    <w:p w14:paraId="2B8772D2" w14:textId="77777777" w:rsidR="00F12E22" w:rsidRPr="00DC14A3" w:rsidRDefault="00F12E22" w:rsidP="00F12E22">
      <w:pPr>
        <w:pStyle w:val="a5"/>
        <w:spacing w:before="100" w:after="50" w:line="440" w:lineRule="exact"/>
        <w:ind w:leftChars="0" w:left="0" w:firstLine="420"/>
      </w:pPr>
      <w:r w:rsidRPr="00DC14A3">
        <w:t>此模块主要完成任务有：</w:t>
      </w:r>
    </w:p>
    <w:p w14:paraId="064CBD8E" w14:textId="77777777" w:rsidR="00F12E22" w:rsidRPr="00DC14A3" w:rsidRDefault="00F12E22" w:rsidP="00F12E22">
      <w:pPr>
        <w:pStyle w:val="a5"/>
        <w:numPr>
          <w:ilvl w:val="0"/>
          <w:numId w:val="10"/>
        </w:numPr>
        <w:spacing w:before="100" w:after="50" w:line="440" w:lineRule="exact"/>
        <w:ind w:leftChars="0"/>
      </w:pPr>
      <w:r w:rsidRPr="00DC14A3">
        <w:t>AdaBoost</w:t>
      </w:r>
      <w:r w:rsidRPr="00DC14A3">
        <w:t>人头检测：加载人头信息的样本库，将图像进行均衡化，然后进行人头模板匹配。得到匹配后的人头位置。</w:t>
      </w:r>
    </w:p>
    <w:p w14:paraId="4910AD34" w14:textId="77777777" w:rsidR="00F12E22" w:rsidRPr="00DC14A3" w:rsidRDefault="00F12E22" w:rsidP="00F12E22">
      <w:pPr>
        <w:pStyle w:val="a5"/>
        <w:numPr>
          <w:ilvl w:val="0"/>
          <w:numId w:val="10"/>
        </w:numPr>
        <w:spacing w:before="100" w:after="50" w:line="440" w:lineRule="exact"/>
        <w:ind w:leftChars="0"/>
      </w:pPr>
      <w:r w:rsidRPr="00DC14A3">
        <w:t>SVM</w:t>
      </w:r>
      <w:r w:rsidRPr="00DC14A3">
        <w:t>人头检测：加载人头矩阵的信息样本，进行人头模板检测，得到匹配的人头位置。</w:t>
      </w:r>
    </w:p>
    <w:p w14:paraId="1FD17BB5" w14:textId="4AD8BF8C" w:rsidR="00F12E22" w:rsidRPr="00DC14A3" w:rsidRDefault="00412758" w:rsidP="00F12E22">
      <w:pPr>
        <w:pStyle w:val="a5"/>
        <w:spacing w:before="100" w:after="50" w:line="440" w:lineRule="exact"/>
        <w:ind w:leftChars="0" w:left="0"/>
        <w:outlineLvl w:val="2"/>
        <w:rPr>
          <w:rFonts w:eastAsia="黑体"/>
        </w:rPr>
      </w:pPr>
      <w:bookmarkStart w:id="69" w:name="_Toc420919094"/>
      <w:bookmarkStart w:id="70" w:name="_Toc421303951"/>
      <w:r>
        <w:rPr>
          <w:rFonts w:eastAsia="黑体"/>
        </w:rPr>
        <w:t>4</w:t>
      </w:r>
      <w:r w:rsidR="00F12E22" w:rsidRPr="00DC14A3">
        <w:rPr>
          <w:rFonts w:eastAsia="黑体"/>
        </w:rPr>
        <w:t xml:space="preserve">.3.4 </w:t>
      </w:r>
      <w:r w:rsidR="00F12E22" w:rsidRPr="00DC14A3">
        <w:rPr>
          <w:rFonts w:eastAsia="黑体"/>
        </w:rPr>
        <w:t>显示模块</w:t>
      </w:r>
      <w:bookmarkEnd w:id="69"/>
      <w:bookmarkEnd w:id="70"/>
    </w:p>
    <w:p w14:paraId="4283A419" w14:textId="73FA8672" w:rsidR="00F12E22" w:rsidRPr="00DC14A3" w:rsidRDefault="00F12E22" w:rsidP="00F12E22">
      <w:pPr>
        <w:pStyle w:val="a5"/>
        <w:spacing w:before="100" w:after="50" w:line="440" w:lineRule="exact"/>
        <w:ind w:leftChars="0" w:left="0" w:firstLine="420"/>
      </w:pPr>
      <w:r w:rsidRPr="00DC14A3">
        <w:t>显示模板主要是</w:t>
      </w:r>
      <w:r w:rsidRPr="00DC14A3">
        <w:t>(1)</w:t>
      </w:r>
      <w:r w:rsidRPr="00DC14A3">
        <w:t>开启视频检测后显示人头检测后的视频图像，</w:t>
      </w:r>
      <w:r w:rsidRPr="00DC14A3">
        <w:t>(2)</w:t>
      </w:r>
      <w:r w:rsidRPr="00DC14A3">
        <w:t>未开启视频检测后视频图像。其主要结构如图</w:t>
      </w:r>
      <w:r w:rsidR="00412758">
        <w:t>4</w:t>
      </w:r>
      <w:r w:rsidRPr="00DC14A3">
        <w:t>-7</w:t>
      </w:r>
      <w:r w:rsidRPr="00DC14A3">
        <w:t>所示</w:t>
      </w:r>
    </w:p>
    <w:p w14:paraId="372E7056" w14:textId="4F311089" w:rsidR="00D8676F" w:rsidRPr="00DC14A3" w:rsidRDefault="00D8676F" w:rsidP="00D8676F">
      <w:pPr>
        <w:pStyle w:val="a5"/>
        <w:spacing w:before="100" w:after="50"/>
        <w:ind w:leftChars="0" w:left="0" w:firstLine="420"/>
        <w:jc w:val="center"/>
      </w:pPr>
      <w:r w:rsidRPr="00DC14A3">
        <w:object w:dxaOrig="9571" w:dyaOrig="5372" w14:anchorId="1B18046F">
          <v:shape id="_x0000_i1029" type="#_x0000_t75" style="width:309.05pt;height:172.55pt" o:ole="">
            <v:imagedata r:id="rId56" o:title=""/>
          </v:shape>
          <o:OLEObject Type="Embed" ProgID="PowerPoint.Show.12" ShapeID="_x0000_i1029" DrawAspect="Content" ObjectID="_1495353884" r:id="rId57"/>
        </w:object>
      </w:r>
    </w:p>
    <w:p w14:paraId="2B9352C8" w14:textId="45E6E207" w:rsidR="00F12E22" w:rsidRPr="00DC14A3" w:rsidRDefault="00F12E22" w:rsidP="00D8676F">
      <w:pPr>
        <w:pStyle w:val="a5"/>
        <w:spacing w:before="100" w:after="50"/>
        <w:ind w:leftChars="0" w:left="0" w:firstLine="420"/>
        <w:jc w:val="center"/>
        <w:rPr>
          <w:b/>
          <w:sz w:val="21"/>
          <w:szCs w:val="21"/>
        </w:rPr>
      </w:pPr>
      <w:r w:rsidRPr="00DC14A3">
        <w:rPr>
          <w:b/>
          <w:sz w:val="21"/>
          <w:szCs w:val="21"/>
        </w:rPr>
        <w:t>图</w:t>
      </w:r>
      <w:r w:rsidR="00412758">
        <w:rPr>
          <w:b/>
          <w:sz w:val="21"/>
          <w:szCs w:val="21"/>
        </w:rPr>
        <w:t>4</w:t>
      </w:r>
      <w:r w:rsidRPr="00DC14A3">
        <w:rPr>
          <w:b/>
          <w:sz w:val="21"/>
          <w:szCs w:val="21"/>
        </w:rPr>
        <w:t xml:space="preserve">-7 </w:t>
      </w:r>
      <w:r w:rsidRPr="00DC14A3">
        <w:rPr>
          <w:b/>
          <w:sz w:val="21"/>
          <w:szCs w:val="21"/>
        </w:rPr>
        <w:t>显示模块结构图</w:t>
      </w:r>
    </w:p>
    <w:p w14:paraId="4DDB7A67" w14:textId="77777777" w:rsidR="0093441E" w:rsidRPr="00DC14A3" w:rsidRDefault="0093441E" w:rsidP="0093441E">
      <w:pPr>
        <w:pStyle w:val="a5"/>
        <w:spacing w:before="100" w:after="50" w:line="440" w:lineRule="exact"/>
        <w:ind w:leftChars="0" w:left="0" w:firstLine="420"/>
      </w:pPr>
      <w:r w:rsidRPr="00DC14A3">
        <w:lastRenderedPageBreak/>
        <w:t>该模块只要实现图像的显示和保存操作。显示图像直接利用</w:t>
      </w:r>
      <w:r w:rsidRPr="00DC14A3">
        <w:t>EmguCV</w:t>
      </w:r>
      <w:r w:rsidRPr="00DC14A3">
        <w:t>中的</w:t>
      </w:r>
      <w:r w:rsidRPr="00DC14A3">
        <w:t>ImageBox</w:t>
      </w:r>
      <w:r w:rsidRPr="00DC14A3">
        <w:t>控件来实现，保存图像默认保存格式为</w:t>
      </w:r>
      <w:r w:rsidRPr="00DC14A3">
        <w:t>png,</w:t>
      </w:r>
      <w:r w:rsidRPr="00DC14A3">
        <w:t>用户只需要在</w:t>
      </w:r>
      <w:r w:rsidRPr="00DC14A3">
        <w:t>C:data\\pic</w:t>
      </w:r>
      <w:r w:rsidRPr="00DC14A3">
        <w:t>下找到对应的图像文件即可，操作简单容易上手。</w:t>
      </w:r>
    </w:p>
    <w:p w14:paraId="77F3A0A6" w14:textId="66B5457A" w:rsidR="0093441E" w:rsidRPr="00DC14A3" w:rsidRDefault="00412758" w:rsidP="0093441E">
      <w:pPr>
        <w:pStyle w:val="a5"/>
        <w:spacing w:before="100" w:after="50" w:line="440" w:lineRule="exact"/>
        <w:ind w:leftChars="0" w:left="0"/>
        <w:outlineLvl w:val="2"/>
        <w:rPr>
          <w:rFonts w:eastAsia="黑体"/>
        </w:rPr>
      </w:pPr>
      <w:bookmarkStart w:id="71" w:name="_Toc420919095"/>
      <w:bookmarkStart w:id="72" w:name="_Toc421303952"/>
      <w:r>
        <w:rPr>
          <w:rFonts w:eastAsia="黑体"/>
        </w:rPr>
        <w:t>4</w:t>
      </w:r>
      <w:r w:rsidR="0093441E" w:rsidRPr="00DC14A3">
        <w:rPr>
          <w:rFonts w:eastAsia="黑体"/>
        </w:rPr>
        <w:t xml:space="preserve">.3.5 </w:t>
      </w:r>
      <w:r w:rsidR="0093441E" w:rsidRPr="00DC14A3">
        <w:rPr>
          <w:rFonts w:eastAsia="黑体"/>
        </w:rPr>
        <w:t>接口设计</w:t>
      </w:r>
      <w:bookmarkEnd w:id="71"/>
      <w:bookmarkEnd w:id="72"/>
    </w:p>
    <w:p w14:paraId="5866FB56" w14:textId="77777777" w:rsidR="0093441E" w:rsidRPr="00DC14A3" w:rsidRDefault="0093441E" w:rsidP="0093441E">
      <w:pPr>
        <w:pStyle w:val="a5"/>
        <w:numPr>
          <w:ilvl w:val="0"/>
          <w:numId w:val="11"/>
        </w:numPr>
        <w:spacing w:before="100" w:after="50" w:line="440" w:lineRule="exact"/>
        <w:ind w:leftChars="0"/>
      </w:pPr>
      <w:r w:rsidRPr="00DC14A3">
        <w:t>外部接口设计</w:t>
      </w:r>
    </w:p>
    <w:p w14:paraId="01C4F5FA" w14:textId="77777777" w:rsidR="0093441E" w:rsidRPr="00DC14A3" w:rsidRDefault="0093441E" w:rsidP="0093441E">
      <w:pPr>
        <w:pStyle w:val="a5"/>
        <w:spacing w:before="100" w:after="50" w:line="440" w:lineRule="exact"/>
        <w:ind w:leftChars="0" w:firstLine="420"/>
      </w:pPr>
      <w:r w:rsidRPr="00DC14A3">
        <w:t>系统外部接口主要实现系统输入射出设备，例如鼠标，键盘事件的响应。系统利用</w:t>
      </w:r>
      <w:r w:rsidRPr="00DC14A3">
        <w:t>WPF(Windows Presentation Foundation)</w:t>
      </w:r>
      <w:r w:rsidRPr="00DC14A3">
        <w:t>，设计相应对待鼠标、键盘监听响应程序。</w:t>
      </w:r>
    </w:p>
    <w:p w14:paraId="7C1D223A" w14:textId="77777777" w:rsidR="0093441E" w:rsidRPr="00DC14A3" w:rsidRDefault="0093441E" w:rsidP="0093441E">
      <w:pPr>
        <w:pStyle w:val="a5"/>
        <w:numPr>
          <w:ilvl w:val="0"/>
          <w:numId w:val="11"/>
        </w:numPr>
        <w:spacing w:before="100" w:after="50" w:line="440" w:lineRule="exact"/>
        <w:ind w:leftChars="0"/>
      </w:pPr>
      <w:r w:rsidRPr="00DC14A3">
        <w:t>内部接口设计</w:t>
      </w:r>
    </w:p>
    <w:p w14:paraId="04B703F0" w14:textId="77777777" w:rsidR="0093441E" w:rsidRPr="00DC14A3" w:rsidRDefault="0093441E" w:rsidP="0093441E">
      <w:pPr>
        <w:pStyle w:val="a5"/>
        <w:spacing w:before="100" w:after="50" w:line="440" w:lineRule="exact"/>
        <w:ind w:leftChars="0" w:firstLine="420"/>
      </w:pPr>
      <w:r w:rsidRPr="00DC14A3">
        <w:t>内部接口设计主要实现各个子系统之间的数据流的处理</w:t>
      </w:r>
    </w:p>
    <w:p w14:paraId="7C1EB1C6" w14:textId="7C6A90A2" w:rsidR="0093441E" w:rsidRPr="00DC14A3" w:rsidRDefault="0093441E" w:rsidP="0093441E">
      <w:pPr>
        <w:pStyle w:val="a5"/>
        <w:spacing w:before="100" w:after="50" w:line="440" w:lineRule="exact"/>
        <w:ind w:leftChars="0" w:firstLine="420"/>
      </w:pPr>
      <w:r w:rsidRPr="00DC14A3">
        <w:t>系统首先由用户在辅助系统选择待播放视频和人头检测算法开始，根据显示的已选择视频文件的视频路径，进行播放视频，如果使用者开始视频检测算法，辅助模块会将选择的视频检测算法传递到检测模块，在这里，所有的视频了图像将获得该算法下最大程度的人头检测。待人头检测完成后，人头检测模块会将检测好的视频图像传递给显示模块显示图像和检测信息以及提示保存图片信息。其数据流向如图</w:t>
      </w:r>
      <w:r w:rsidR="00536882">
        <w:t>4</w:t>
      </w:r>
      <w:r w:rsidRPr="00DC14A3">
        <w:t>-8</w:t>
      </w:r>
      <w:r w:rsidRPr="00DC14A3">
        <w:t>所示。</w:t>
      </w:r>
    </w:p>
    <w:bookmarkStart w:id="73" w:name="_MON_1495046015"/>
    <w:bookmarkEnd w:id="73"/>
    <w:p w14:paraId="692B6058" w14:textId="77777777" w:rsidR="00AD709E" w:rsidRPr="00DC14A3" w:rsidRDefault="00AD709E" w:rsidP="008F7BA3">
      <w:pPr>
        <w:pStyle w:val="a5"/>
        <w:spacing w:before="100" w:after="50"/>
        <w:ind w:leftChars="0" w:left="0"/>
        <w:jc w:val="center"/>
      </w:pPr>
      <w:r>
        <w:object w:dxaOrig="6386" w:dyaOrig="2310" w14:anchorId="099D470E">
          <v:shape id="_x0000_i1030" type="#_x0000_t75" style="width:319.25pt;height:115.45pt" o:ole="">
            <v:imagedata r:id="rId58" o:title=""/>
          </v:shape>
          <o:OLEObject Type="Embed" ProgID="Word.Document.12" ShapeID="_x0000_i1030" DrawAspect="Content" ObjectID="_1495353885" r:id="rId59">
            <o:FieldCodes>\s</o:FieldCodes>
          </o:OLEObject>
        </w:object>
      </w:r>
    </w:p>
    <w:p w14:paraId="7C7B6CAD" w14:textId="5AAD8453" w:rsidR="0093441E" w:rsidRPr="00DC14A3" w:rsidRDefault="0093441E" w:rsidP="0093441E">
      <w:pPr>
        <w:pStyle w:val="a5"/>
        <w:spacing w:before="100" w:after="50" w:line="440" w:lineRule="exact"/>
        <w:ind w:leftChars="0" w:left="0"/>
        <w:jc w:val="center"/>
        <w:rPr>
          <w:b/>
          <w:sz w:val="21"/>
          <w:szCs w:val="21"/>
        </w:rPr>
      </w:pPr>
      <w:r w:rsidRPr="00DC14A3">
        <w:rPr>
          <w:b/>
          <w:sz w:val="21"/>
          <w:szCs w:val="21"/>
        </w:rPr>
        <w:t>图</w:t>
      </w:r>
      <w:r w:rsidR="00536882">
        <w:rPr>
          <w:b/>
          <w:sz w:val="21"/>
          <w:szCs w:val="21"/>
        </w:rPr>
        <w:t>4</w:t>
      </w:r>
      <w:r w:rsidRPr="00DC14A3">
        <w:rPr>
          <w:b/>
          <w:sz w:val="21"/>
          <w:szCs w:val="21"/>
        </w:rPr>
        <w:t xml:space="preserve">-8  </w:t>
      </w:r>
      <w:r w:rsidRPr="00DC14A3">
        <w:rPr>
          <w:b/>
          <w:sz w:val="21"/>
          <w:szCs w:val="21"/>
        </w:rPr>
        <w:t>系统各模块之间的数据流向</w:t>
      </w:r>
    </w:p>
    <w:p w14:paraId="260528AD" w14:textId="4A7B18B7" w:rsidR="0093441E" w:rsidRPr="00DC14A3" w:rsidRDefault="00536882" w:rsidP="0093441E">
      <w:pPr>
        <w:pStyle w:val="a5"/>
        <w:spacing w:before="100" w:after="50" w:line="440" w:lineRule="exact"/>
        <w:ind w:leftChars="0" w:left="0"/>
        <w:outlineLvl w:val="2"/>
        <w:rPr>
          <w:rFonts w:eastAsia="黑体"/>
        </w:rPr>
      </w:pPr>
      <w:bookmarkStart w:id="74" w:name="_Toc420919096"/>
      <w:bookmarkStart w:id="75" w:name="_Toc421303953"/>
      <w:r>
        <w:rPr>
          <w:rFonts w:eastAsia="黑体"/>
        </w:rPr>
        <w:t>4</w:t>
      </w:r>
      <w:r w:rsidR="0093441E" w:rsidRPr="00DC14A3">
        <w:rPr>
          <w:rFonts w:eastAsia="黑体"/>
        </w:rPr>
        <w:t>.3.6</w:t>
      </w:r>
      <w:r w:rsidR="0093441E" w:rsidRPr="00DC14A3">
        <w:rPr>
          <w:rFonts w:eastAsia="黑体"/>
        </w:rPr>
        <w:t>维护设计</w:t>
      </w:r>
      <w:bookmarkEnd w:id="74"/>
      <w:bookmarkEnd w:id="75"/>
    </w:p>
    <w:p w14:paraId="2EF64A31" w14:textId="77777777" w:rsidR="0093441E" w:rsidRPr="00DC14A3" w:rsidRDefault="0093441E" w:rsidP="0093441E">
      <w:pPr>
        <w:pStyle w:val="a5"/>
        <w:spacing w:before="100" w:after="50" w:line="440" w:lineRule="exact"/>
        <w:ind w:leftChars="0" w:left="0" w:firstLine="420"/>
      </w:pPr>
      <w:r w:rsidRPr="00DC14A3">
        <w:t>系统各模块相互独立，减轻了许多维护升级上的麻烦，只需要在制定模块中作出改动，而不会影响其他模块的正常使用。</w:t>
      </w:r>
    </w:p>
    <w:p w14:paraId="39890F5F" w14:textId="35A4CB29" w:rsidR="0093441E" w:rsidRPr="00DC14A3" w:rsidRDefault="00536882" w:rsidP="0093441E">
      <w:pPr>
        <w:pStyle w:val="a5"/>
        <w:spacing w:before="100" w:after="50" w:line="440" w:lineRule="exact"/>
        <w:ind w:leftChars="0" w:left="0"/>
        <w:outlineLvl w:val="1"/>
        <w:rPr>
          <w:rFonts w:eastAsia="黑体"/>
          <w:sz w:val="28"/>
          <w:szCs w:val="28"/>
        </w:rPr>
      </w:pPr>
      <w:bookmarkStart w:id="76" w:name="_Toc420919097"/>
      <w:bookmarkStart w:id="77" w:name="_Toc421303954"/>
      <w:r>
        <w:rPr>
          <w:rFonts w:eastAsia="黑体"/>
          <w:sz w:val="28"/>
          <w:szCs w:val="28"/>
        </w:rPr>
        <w:t>4</w:t>
      </w:r>
      <w:r w:rsidR="0093441E" w:rsidRPr="00DC14A3">
        <w:rPr>
          <w:rFonts w:eastAsia="黑体"/>
          <w:sz w:val="28"/>
          <w:szCs w:val="28"/>
        </w:rPr>
        <w:t xml:space="preserve">.4 </w:t>
      </w:r>
      <w:r w:rsidR="0093441E" w:rsidRPr="00DC14A3">
        <w:rPr>
          <w:rFonts w:eastAsia="黑体"/>
          <w:sz w:val="28"/>
          <w:szCs w:val="28"/>
        </w:rPr>
        <w:t>系统详细设计</w:t>
      </w:r>
      <w:bookmarkEnd w:id="76"/>
      <w:bookmarkEnd w:id="77"/>
    </w:p>
    <w:p w14:paraId="5A1F739F" w14:textId="004AA3DE" w:rsidR="0093441E" w:rsidRPr="00DC14A3" w:rsidRDefault="00536882" w:rsidP="0093441E">
      <w:pPr>
        <w:pStyle w:val="a5"/>
        <w:spacing w:before="100" w:after="50" w:line="440" w:lineRule="exact"/>
        <w:ind w:leftChars="0" w:left="0"/>
        <w:outlineLvl w:val="2"/>
        <w:rPr>
          <w:rFonts w:eastAsia="黑体"/>
        </w:rPr>
      </w:pPr>
      <w:bookmarkStart w:id="78" w:name="_Toc420919098"/>
      <w:bookmarkStart w:id="79" w:name="_Toc421303955"/>
      <w:r>
        <w:rPr>
          <w:rFonts w:eastAsia="黑体"/>
        </w:rPr>
        <w:t>4</w:t>
      </w:r>
      <w:r w:rsidR="0093441E" w:rsidRPr="00DC14A3">
        <w:rPr>
          <w:rFonts w:eastAsia="黑体"/>
        </w:rPr>
        <w:t xml:space="preserve">.4.1 </w:t>
      </w:r>
      <w:r w:rsidR="0093441E" w:rsidRPr="00DC14A3">
        <w:rPr>
          <w:rFonts w:eastAsia="黑体"/>
        </w:rPr>
        <w:t>辅助功能模块详细设计</w:t>
      </w:r>
      <w:bookmarkEnd w:id="78"/>
      <w:bookmarkEnd w:id="79"/>
    </w:p>
    <w:p w14:paraId="03A378E0" w14:textId="77777777" w:rsidR="0093441E" w:rsidRPr="00DC14A3" w:rsidRDefault="0093441E" w:rsidP="0093441E">
      <w:pPr>
        <w:pStyle w:val="a5"/>
        <w:spacing w:before="100" w:after="50" w:line="440" w:lineRule="exact"/>
        <w:ind w:leftChars="0" w:left="0" w:firstLine="420"/>
      </w:pPr>
      <w:r w:rsidRPr="00DC14A3">
        <w:lastRenderedPageBreak/>
        <w:t>辅助功能模块主要操作是选择待播放视频，添加视频，删除视频以及选择人头检测算法。</w:t>
      </w:r>
    </w:p>
    <w:p w14:paraId="3160E23F" w14:textId="2591D8FA" w:rsidR="0093441E" w:rsidRPr="00DC14A3" w:rsidRDefault="0093441E" w:rsidP="0093441E">
      <w:pPr>
        <w:pStyle w:val="a5"/>
        <w:spacing w:before="100" w:after="50" w:line="440" w:lineRule="exact"/>
        <w:ind w:leftChars="0" w:left="0" w:firstLine="420"/>
      </w:pPr>
      <w:r w:rsidRPr="00DC14A3">
        <w:t>添加播放视频功能中，视频格式为</w:t>
      </w:r>
      <w:r w:rsidRPr="00DC14A3">
        <w:t>“AVI”</w:t>
      </w:r>
      <w:r w:rsidRPr="00DC14A3">
        <w:t>或者</w:t>
      </w:r>
      <w:r w:rsidRPr="00DC14A3">
        <w:t>“WMV”</w:t>
      </w:r>
      <w:r w:rsidRPr="00DC14A3">
        <w:t>视频文件。主要方法及功能如表</w:t>
      </w:r>
      <w:r w:rsidR="00536882">
        <w:t>4</w:t>
      </w:r>
      <w:r w:rsidRPr="00DC14A3">
        <w:t>-2</w:t>
      </w:r>
      <w:r w:rsidRPr="00DC14A3">
        <w:t>所示</w:t>
      </w:r>
    </w:p>
    <w:p w14:paraId="6CD45F8E" w14:textId="41E15524" w:rsidR="0093441E" w:rsidRPr="00DC14A3" w:rsidRDefault="0093441E" w:rsidP="0093441E">
      <w:pPr>
        <w:pStyle w:val="a5"/>
        <w:spacing w:before="100" w:after="50" w:line="440" w:lineRule="exact"/>
        <w:ind w:leftChars="0" w:left="0" w:firstLine="420"/>
        <w:jc w:val="center"/>
        <w:rPr>
          <w:b/>
          <w:sz w:val="21"/>
          <w:szCs w:val="21"/>
        </w:rPr>
      </w:pPr>
      <w:r w:rsidRPr="00DC14A3">
        <w:rPr>
          <w:b/>
          <w:sz w:val="21"/>
          <w:szCs w:val="21"/>
        </w:rPr>
        <w:t>表</w:t>
      </w:r>
      <w:r w:rsidR="00536882">
        <w:rPr>
          <w:b/>
          <w:sz w:val="21"/>
          <w:szCs w:val="21"/>
        </w:rPr>
        <w:t>4</w:t>
      </w:r>
      <w:r w:rsidRPr="00DC14A3">
        <w:rPr>
          <w:b/>
          <w:sz w:val="21"/>
          <w:szCs w:val="21"/>
        </w:rPr>
        <w:t xml:space="preserve">-2 </w:t>
      </w:r>
      <w:r w:rsidRPr="00DC14A3">
        <w:rPr>
          <w:b/>
          <w:sz w:val="21"/>
          <w:szCs w:val="21"/>
        </w:rPr>
        <w:t>辅助模块主要函数以及功能</w:t>
      </w:r>
    </w:p>
    <w:tbl>
      <w:tblPr>
        <w:tblStyle w:val="a7"/>
        <w:tblW w:w="9070" w:type="dxa"/>
        <w:tblBorders>
          <w:left w:val="none" w:sz="0" w:space="0" w:color="auto"/>
          <w:right w:val="none" w:sz="0" w:space="0" w:color="auto"/>
        </w:tblBorders>
        <w:tblLayout w:type="fixed"/>
        <w:tblLook w:val="04A0" w:firstRow="1" w:lastRow="0" w:firstColumn="1" w:lastColumn="0" w:noHBand="0" w:noVBand="1"/>
      </w:tblPr>
      <w:tblGrid>
        <w:gridCol w:w="4678"/>
        <w:gridCol w:w="3628"/>
        <w:gridCol w:w="764"/>
      </w:tblGrid>
      <w:tr w:rsidR="0093441E" w:rsidRPr="00DC14A3" w14:paraId="3EC3C51D" w14:textId="77777777" w:rsidTr="008F7BA3">
        <w:trPr>
          <w:gridAfter w:val="1"/>
          <w:wAfter w:w="764" w:type="dxa"/>
        </w:trPr>
        <w:tc>
          <w:tcPr>
            <w:tcW w:w="4678" w:type="dxa"/>
          </w:tcPr>
          <w:p w14:paraId="2A62AE2B" w14:textId="77777777" w:rsidR="0093441E" w:rsidRPr="00DC14A3" w:rsidRDefault="0093441E" w:rsidP="0093441E">
            <w:pPr>
              <w:pStyle w:val="a5"/>
              <w:spacing w:before="100" w:after="50" w:line="440" w:lineRule="exact"/>
              <w:ind w:leftChars="0" w:left="0"/>
              <w:jc w:val="both"/>
            </w:pPr>
            <w:r w:rsidRPr="00DC14A3">
              <w:t>方法名</w:t>
            </w:r>
          </w:p>
        </w:tc>
        <w:tc>
          <w:tcPr>
            <w:tcW w:w="3628" w:type="dxa"/>
          </w:tcPr>
          <w:p w14:paraId="26C06A89" w14:textId="77777777" w:rsidR="0093441E" w:rsidRPr="00DC14A3" w:rsidRDefault="0093441E" w:rsidP="0093441E">
            <w:pPr>
              <w:pStyle w:val="a5"/>
              <w:spacing w:before="100" w:after="50" w:line="440" w:lineRule="exact"/>
              <w:ind w:leftChars="0" w:left="0"/>
              <w:jc w:val="both"/>
            </w:pPr>
            <w:r w:rsidRPr="00DC14A3">
              <w:t>功能</w:t>
            </w:r>
          </w:p>
        </w:tc>
      </w:tr>
      <w:tr w:rsidR="0093441E" w:rsidRPr="00DC14A3" w14:paraId="45130B45" w14:textId="77777777" w:rsidTr="008F7BA3">
        <w:trPr>
          <w:gridAfter w:val="1"/>
          <w:wAfter w:w="764" w:type="dxa"/>
        </w:trPr>
        <w:tc>
          <w:tcPr>
            <w:tcW w:w="4678" w:type="dxa"/>
          </w:tcPr>
          <w:p w14:paraId="776DBDFA" w14:textId="77777777" w:rsidR="0093441E" w:rsidRPr="00DC14A3" w:rsidRDefault="0093441E" w:rsidP="0093441E">
            <w:pPr>
              <w:pStyle w:val="a5"/>
              <w:spacing w:before="100" w:after="50" w:line="440" w:lineRule="exact"/>
              <w:ind w:leftChars="0" w:left="0"/>
              <w:jc w:val="both"/>
            </w:pPr>
            <w:r w:rsidRPr="00DC14A3">
              <w:t>void menuSelectAllChild_Click(object sender, RoutedEventArgs e)</w:t>
            </w:r>
          </w:p>
        </w:tc>
        <w:tc>
          <w:tcPr>
            <w:tcW w:w="3628" w:type="dxa"/>
          </w:tcPr>
          <w:p w14:paraId="481E14DC" w14:textId="77777777" w:rsidR="0093441E" w:rsidRPr="00DC14A3" w:rsidRDefault="0093441E" w:rsidP="0093441E">
            <w:pPr>
              <w:pStyle w:val="a5"/>
              <w:spacing w:before="100" w:after="50" w:line="440" w:lineRule="exact"/>
              <w:ind w:leftChars="0" w:left="0"/>
              <w:jc w:val="both"/>
            </w:pPr>
            <w:r w:rsidRPr="00DC14A3">
              <w:t>选中所有子项菜单事件</w:t>
            </w:r>
          </w:p>
        </w:tc>
      </w:tr>
      <w:tr w:rsidR="0093441E" w:rsidRPr="00DC14A3" w14:paraId="5E8A2405" w14:textId="77777777" w:rsidTr="008F7BA3">
        <w:trPr>
          <w:gridAfter w:val="1"/>
          <w:wAfter w:w="764" w:type="dxa"/>
        </w:trPr>
        <w:tc>
          <w:tcPr>
            <w:tcW w:w="4678" w:type="dxa"/>
          </w:tcPr>
          <w:p w14:paraId="06A43D9F" w14:textId="77777777" w:rsidR="0093441E" w:rsidRPr="00DC14A3" w:rsidRDefault="0093441E" w:rsidP="0093441E">
            <w:pPr>
              <w:pStyle w:val="a5"/>
              <w:spacing w:before="100" w:after="50" w:line="440" w:lineRule="exact"/>
              <w:ind w:leftChars="0" w:left="0"/>
              <w:jc w:val="both"/>
            </w:pPr>
            <w:r w:rsidRPr="00DC14A3">
              <w:t>void menuExpandAll_Click(object sender, RoutedEventArgs e)</w:t>
            </w:r>
          </w:p>
        </w:tc>
        <w:tc>
          <w:tcPr>
            <w:tcW w:w="3628" w:type="dxa"/>
          </w:tcPr>
          <w:p w14:paraId="65DCB149" w14:textId="77777777" w:rsidR="0093441E" w:rsidRPr="00DC14A3" w:rsidRDefault="0093441E" w:rsidP="0093441E">
            <w:pPr>
              <w:pStyle w:val="a5"/>
              <w:spacing w:before="100" w:after="50" w:line="440" w:lineRule="exact"/>
              <w:ind w:leftChars="0" w:left="0"/>
              <w:jc w:val="both"/>
            </w:pPr>
            <w:r w:rsidRPr="00DC14A3">
              <w:t>全部展开菜单事件</w:t>
            </w:r>
          </w:p>
        </w:tc>
      </w:tr>
      <w:tr w:rsidR="0093441E" w:rsidRPr="00DC14A3" w14:paraId="4F5482D0" w14:textId="77777777" w:rsidTr="008F7BA3">
        <w:trPr>
          <w:gridAfter w:val="1"/>
          <w:wAfter w:w="764" w:type="dxa"/>
        </w:trPr>
        <w:tc>
          <w:tcPr>
            <w:tcW w:w="4678" w:type="dxa"/>
          </w:tcPr>
          <w:p w14:paraId="7494C03C" w14:textId="77777777" w:rsidR="0093441E" w:rsidRPr="00DC14A3" w:rsidRDefault="0093441E" w:rsidP="0093441E">
            <w:pPr>
              <w:pStyle w:val="a5"/>
              <w:spacing w:before="100" w:after="50" w:line="440" w:lineRule="exact"/>
              <w:ind w:leftChars="0" w:left="0"/>
              <w:jc w:val="both"/>
            </w:pPr>
            <w:r w:rsidRPr="00DC14A3">
              <w:t>void menuUnExpandAll_Click(object sender, RoutedEventArgs e)</w:t>
            </w:r>
          </w:p>
        </w:tc>
        <w:tc>
          <w:tcPr>
            <w:tcW w:w="3628" w:type="dxa"/>
          </w:tcPr>
          <w:p w14:paraId="099FB7A2" w14:textId="77777777" w:rsidR="0093441E" w:rsidRPr="00DC14A3" w:rsidRDefault="0093441E" w:rsidP="0093441E">
            <w:pPr>
              <w:pStyle w:val="a5"/>
              <w:spacing w:before="100" w:after="50" w:line="440" w:lineRule="exact"/>
              <w:ind w:leftChars="0" w:left="0"/>
              <w:jc w:val="both"/>
            </w:pPr>
            <w:r w:rsidRPr="00DC14A3">
              <w:t>全部折叠菜单事件</w:t>
            </w:r>
          </w:p>
        </w:tc>
      </w:tr>
      <w:tr w:rsidR="0093441E" w:rsidRPr="00DC14A3" w14:paraId="54618AD0" w14:textId="77777777" w:rsidTr="008F7BA3">
        <w:trPr>
          <w:gridAfter w:val="1"/>
          <w:wAfter w:w="764" w:type="dxa"/>
        </w:trPr>
        <w:tc>
          <w:tcPr>
            <w:tcW w:w="4678" w:type="dxa"/>
          </w:tcPr>
          <w:p w14:paraId="782B51E8" w14:textId="77777777" w:rsidR="0093441E" w:rsidRPr="00DC14A3" w:rsidRDefault="0093441E" w:rsidP="0093441E">
            <w:pPr>
              <w:pStyle w:val="a5"/>
              <w:spacing w:before="100" w:after="50" w:line="440" w:lineRule="exact"/>
              <w:ind w:leftChars="0" w:left="0"/>
              <w:jc w:val="both"/>
            </w:pPr>
            <w:r w:rsidRPr="00DC14A3">
              <w:t>void menuSelectAll_Click(object sender, RoutedEventArgs e)</w:t>
            </w:r>
          </w:p>
        </w:tc>
        <w:tc>
          <w:tcPr>
            <w:tcW w:w="3628" w:type="dxa"/>
          </w:tcPr>
          <w:p w14:paraId="30F22426" w14:textId="77777777" w:rsidR="0093441E" w:rsidRPr="00DC14A3" w:rsidRDefault="0093441E" w:rsidP="0093441E">
            <w:pPr>
              <w:pStyle w:val="a5"/>
              <w:spacing w:before="100" w:after="50" w:line="440" w:lineRule="exact"/>
              <w:ind w:leftChars="0" w:left="0"/>
              <w:jc w:val="both"/>
            </w:pPr>
            <w:r w:rsidRPr="00DC14A3">
              <w:t>全部选中事件</w:t>
            </w:r>
          </w:p>
        </w:tc>
      </w:tr>
      <w:tr w:rsidR="0093441E" w:rsidRPr="00DC14A3" w14:paraId="7CEE2973" w14:textId="77777777" w:rsidTr="008F7BA3">
        <w:trPr>
          <w:gridAfter w:val="1"/>
          <w:wAfter w:w="764" w:type="dxa"/>
        </w:trPr>
        <w:tc>
          <w:tcPr>
            <w:tcW w:w="4678" w:type="dxa"/>
          </w:tcPr>
          <w:p w14:paraId="3D173291" w14:textId="77777777" w:rsidR="0093441E" w:rsidRPr="00DC14A3" w:rsidRDefault="0093441E" w:rsidP="0093441E">
            <w:pPr>
              <w:pStyle w:val="a5"/>
              <w:spacing w:before="100" w:after="50" w:line="440" w:lineRule="exact"/>
              <w:ind w:leftChars="0" w:left="0"/>
              <w:jc w:val="both"/>
            </w:pPr>
            <w:r w:rsidRPr="00DC14A3">
              <w:t>void menuUnSelectAll_Click(object sender, RoutedEventArgs e)</w:t>
            </w:r>
          </w:p>
        </w:tc>
        <w:tc>
          <w:tcPr>
            <w:tcW w:w="3628" w:type="dxa"/>
          </w:tcPr>
          <w:p w14:paraId="3DFBB8D2" w14:textId="77777777" w:rsidR="0093441E" w:rsidRPr="00DC14A3" w:rsidRDefault="0093441E" w:rsidP="0093441E">
            <w:pPr>
              <w:pStyle w:val="a5"/>
              <w:spacing w:before="100" w:after="50" w:line="440" w:lineRule="exact"/>
              <w:ind w:leftChars="0" w:left="0"/>
              <w:jc w:val="both"/>
            </w:pPr>
            <w:r w:rsidRPr="00DC14A3">
              <w:t>全部取消选中</w:t>
            </w:r>
          </w:p>
        </w:tc>
      </w:tr>
      <w:tr w:rsidR="0093441E" w:rsidRPr="00DC14A3" w14:paraId="7F44E449" w14:textId="77777777" w:rsidTr="008F7BA3">
        <w:trPr>
          <w:gridAfter w:val="1"/>
          <w:wAfter w:w="764" w:type="dxa"/>
        </w:trPr>
        <w:tc>
          <w:tcPr>
            <w:tcW w:w="4678" w:type="dxa"/>
          </w:tcPr>
          <w:p w14:paraId="57B926D3" w14:textId="77777777" w:rsidR="0093441E" w:rsidRPr="00DC14A3" w:rsidRDefault="0093441E" w:rsidP="0093441E">
            <w:pPr>
              <w:pStyle w:val="a5"/>
              <w:spacing w:before="100" w:after="50" w:line="440" w:lineRule="exact"/>
              <w:ind w:leftChars="0" w:left="0"/>
              <w:jc w:val="both"/>
            </w:pPr>
            <w:r w:rsidRPr="00DC14A3">
              <w:t>void TreeViewItem_PreviewMouseRightButtonDown(object sender, MouseButtonEventArgs e)</w:t>
            </w:r>
          </w:p>
        </w:tc>
        <w:tc>
          <w:tcPr>
            <w:tcW w:w="3628" w:type="dxa"/>
          </w:tcPr>
          <w:p w14:paraId="751344D7" w14:textId="77777777" w:rsidR="0093441E" w:rsidRPr="00DC14A3" w:rsidRDefault="0093441E" w:rsidP="0093441E">
            <w:pPr>
              <w:pStyle w:val="a5"/>
              <w:spacing w:before="100" w:after="50" w:line="440" w:lineRule="exact"/>
              <w:ind w:leftChars="0" w:left="0"/>
              <w:jc w:val="both"/>
            </w:pPr>
            <w:r w:rsidRPr="00DC14A3">
              <w:t>鼠标右键事件</w:t>
            </w:r>
          </w:p>
        </w:tc>
      </w:tr>
      <w:tr w:rsidR="0093441E" w:rsidRPr="00DC14A3" w14:paraId="435DEB51" w14:textId="77777777" w:rsidTr="008F7BA3">
        <w:trPr>
          <w:gridAfter w:val="1"/>
          <w:wAfter w:w="764" w:type="dxa"/>
        </w:trPr>
        <w:tc>
          <w:tcPr>
            <w:tcW w:w="4678" w:type="dxa"/>
          </w:tcPr>
          <w:p w14:paraId="10F6D236" w14:textId="77777777" w:rsidR="0093441E" w:rsidRPr="00DC14A3" w:rsidRDefault="0093441E" w:rsidP="0093441E">
            <w:pPr>
              <w:pStyle w:val="a5"/>
              <w:spacing w:before="100" w:after="50" w:line="440" w:lineRule="exact"/>
              <w:ind w:leftChars="0" w:left="0"/>
              <w:jc w:val="both"/>
            </w:pPr>
            <w:r w:rsidRPr="00DC14A3">
              <w:t>void TreeViewItem_PreviewMouseLeftButtonDown(object sender, MouseButtonEventArgs e)</w:t>
            </w:r>
          </w:p>
        </w:tc>
        <w:tc>
          <w:tcPr>
            <w:tcW w:w="3628" w:type="dxa"/>
          </w:tcPr>
          <w:p w14:paraId="67EB27AC" w14:textId="77777777" w:rsidR="0093441E" w:rsidRPr="00DC14A3" w:rsidRDefault="0093441E" w:rsidP="0093441E">
            <w:pPr>
              <w:pStyle w:val="a5"/>
              <w:spacing w:before="100" w:after="50" w:line="440" w:lineRule="exact"/>
              <w:ind w:leftChars="0" w:left="0"/>
              <w:jc w:val="both"/>
            </w:pPr>
            <w:r w:rsidRPr="00DC14A3">
              <w:t>鼠标左键事件</w:t>
            </w:r>
          </w:p>
        </w:tc>
      </w:tr>
      <w:tr w:rsidR="0093441E" w:rsidRPr="00DC14A3" w14:paraId="678DD2CD" w14:textId="77777777" w:rsidTr="008F7BA3">
        <w:trPr>
          <w:gridAfter w:val="1"/>
          <w:wAfter w:w="764" w:type="dxa"/>
        </w:trPr>
        <w:tc>
          <w:tcPr>
            <w:tcW w:w="4678" w:type="dxa"/>
          </w:tcPr>
          <w:p w14:paraId="0519699B" w14:textId="77777777" w:rsidR="0093441E" w:rsidRPr="00DC14A3" w:rsidRDefault="0093441E" w:rsidP="0093441E">
            <w:pPr>
              <w:pStyle w:val="a5"/>
              <w:spacing w:before="100" w:after="50" w:line="440" w:lineRule="exact"/>
              <w:ind w:leftChars="0" w:left="0"/>
              <w:jc w:val="both"/>
            </w:pPr>
            <w:r w:rsidRPr="00DC14A3">
              <w:t>int ChildrenSelectNum(MonitorCameraTreeModel model)</w:t>
            </w:r>
          </w:p>
        </w:tc>
        <w:tc>
          <w:tcPr>
            <w:tcW w:w="3628" w:type="dxa"/>
          </w:tcPr>
          <w:p w14:paraId="3AF5175B" w14:textId="77777777" w:rsidR="0093441E" w:rsidRPr="00DC14A3" w:rsidRDefault="0093441E" w:rsidP="0093441E">
            <w:pPr>
              <w:pStyle w:val="a5"/>
              <w:spacing w:before="100" w:after="50" w:line="440" w:lineRule="exact"/>
              <w:ind w:leftChars="0" w:left="0"/>
              <w:jc w:val="both"/>
            </w:pPr>
            <w:r w:rsidRPr="00DC14A3">
              <w:t>获取子项选中的数量</w:t>
            </w:r>
          </w:p>
        </w:tc>
      </w:tr>
      <w:tr w:rsidR="0093441E" w:rsidRPr="00DC14A3" w14:paraId="06EAD54F" w14:textId="77777777" w:rsidTr="008F7BA3">
        <w:tc>
          <w:tcPr>
            <w:tcW w:w="4678" w:type="dxa"/>
          </w:tcPr>
          <w:p w14:paraId="46DCED05" w14:textId="77777777" w:rsidR="0093441E" w:rsidRPr="00DC14A3" w:rsidRDefault="0093441E" w:rsidP="0093441E">
            <w:pPr>
              <w:pStyle w:val="a5"/>
              <w:spacing w:before="100" w:after="50" w:line="440" w:lineRule="exact"/>
              <w:ind w:leftChars="0" w:left="0"/>
              <w:jc w:val="both"/>
            </w:pPr>
            <w:r w:rsidRPr="00DC14A3">
              <w:t xml:space="preserve">void menuAddItem_Click(object sender, </w:t>
            </w:r>
            <w:r w:rsidRPr="00DC14A3">
              <w:lastRenderedPageBreak/>
              <w:t>RoutedEventArgs e)</w:t>
            </w:r>
          </w:p>
        </w:tc>
        <w:tc>
          <w:tcPr>
            <w:tcW w:w="4392" w:type="dxa"/>
            <w:gridSpan w:val="2"/>
          </w:tcPr>
          <w:p w14:paraId="247DBDE6" w14:textId="77777777" w:rsidR="0093441E" w:rsidRPr="00DC14A3" w:rsidRDefault="0093441E" w:rsidP="0093441E">
            <w:pPr>
              <w:pStyle w:val="a5"/>
              <w:spacing w:before="100" w:after="50" w:line="440" w:lineRule="exact"/>
              <w:ind w:leftChars="0" w:left="0"/>
              <w:jc w:val="both"/>
            </w:pPr>
            <w:r w:rsidRPr="00DC14A3">
              <w:lastRenderedPageBreak/>
              <w:t>点击添加视频文件</w:t>
            </w:r>
          </w:p>
        </w:tc>
      </w:tr>
      <w:tr w:rsidR="0093441E" w:rsidRPr="00DC14A3" w14:paraId="4912F35A" w14:textId="77777777" w:rsidTr="008F7BA3">
        <w:tc>
          <w:tcPr>
            <w:tcW w:w="4678" w:type="dxa"/>
          </w:tcPr>
          <w:p w14:paraId="7A05E660" w14:textId="77777777" w:rsidR="0093441E" w:rsidRPr="00DC14A3" w:rsidRDefault="0093441E" w:rsidP="0093441E">
            <w:pPr>
              <w:pStyle w:val="a5"/>
              <w:spacing w:before="100" w:after="50" w:line="440" w:lineRule="exact"/>
              <w:ind w:leftChars="0" w:left="0"/>
              <w:jc w:val="both"/>
            </w:pPr>
            <w:r w:rsidRPr="00DC14A3">
              <w:lastRenderedPageBreak/>
              <w:t>void menuRemoveItem_Click(object sender, RoutedEventArgs e)</w:t>
            </w:r>
          </w:p>
        </w:tc>
        <w:tc>
          <w:tcPr>
            <w:tcW w:w="4392" w:type="dxa"/>
            <w:gridSpan w:val="2"/>
          </w:tcPr>
          <w:p w14:paraId="4F63F74C" w14:textId="77777777" w:rsidR="0093441E" w:rsidRPr="00DC14A3" w:rsidRDefault="0093441E" w:rsidP="0093441E">
            <w:pPr>
              <w:pStyle w:val="a5"/>
              <w:spacing w:before="100" w:after="50" w:line="440" w:lineRule="exact"/>
              <w:ind w:leftChars="0" w:left="0"/>
              <w:jc w:val="both"/>
            </w:pPr>
            <w:r w:rsidRPr="00DC14A3">
              <w:t>点击删除视频文件</w:t>
            </w:r>
          </w:p>
        </w:tc>
      </w:tr>
    </w:tbl>
    <w:p w14:paraId="770EAE3E" w14:textId="46C0DEA8" w:rsidR="0093441E" w:rsidRPr="00DC14A3" w:rsidRDefault="00536882" w:rsidP="0093441E">
      <w:pPr>
        <w:pStyle w:val="a5"/>
        <w:spacing w:before="100" w:after="50" w:line="440" w:lineRule="exact"/>
        <w:ind w:leftChars="0" w:left="0"/>
        <w:outlineLvl w:val="2"/>
        <w:rPr>
          <w:rFonts w:eastAsia="黑体"/>
        </w:rPr>
      </w:pPr>
      <w:bookmarkStart w:id="80" w:name="_Toc420919099"/>
      <w:bookmarkStart w:id="81" w:name="_Toc421303956"/>
      <w:r>
        <w:rPr>
          <w:rFonts w:eastAsia="黑体"/>
        </w:rPr>
        <w:t>4</w:t>
      </w:r>
      <w:r w:rsidR="0093441E" w:rsidRPr="00DC14A3">
        <w:rPr>
          <w:rFonts w:eastAsia="黑体"/>
        </w:rPr>
        <w:t xml:space="preserve">.4.2 </w:t>
      </w:r>
      <w:r w:rsidR="0093441E" w:rsidRPr="00DC14A3">
        <w:rPr>
          <w:rFonts w:eastAsia="黑体"/>
        </w:rPr>
        <w:t>人头检测模块详细设计</w:t>
      </w:r>
      <w:bookmarkEnd w:id="80"/>
      <w:bookmarkEnd w:id="81"/>
    </w:p>
    <w:p w14:paraId="093F659B" w14:textId="26754A30" w:rsidR="0093441E" w:rsidRPr="00DC14A3" w:rsidRDefault="0093441E" w:rsidP="0093441E">
      <w:pPr>
        <w:pStyle w:val="a5"/>
        <w:spacing w:before="100" w:after="50" w:line="440" w:lineRule="exact"/>
        <w:ind w:leftChars="0" w:left="0"/>
      </w:pPr>
      <w:r w:rsidRPr="00DC14A3">
        <w:t>AdaBoost</w:t>
      </w:r>
      <w:r w:rsidRPr="00DC14A3">
        <w:t>模板检测主要利用人头样本进行检测，</w:t>
      </w:r>
      <w:r w:rsidRPr="00DC14A3">
        <w:t>SVM</w:t>
      </w:r>
      <w:r w:rsidRPr="00DC14A3">
        <w:t>模板检测主要利用人头样本矩阵数据进行人头检测。其主要方法和功能如下表</w:t>
      </w:r>
      <w:r w:rsidR="00536882">
        <w:t>4</w:t>
      </w:r>
      <w:r w:rsidRPr="00DC14A3">
        <w:t>-3</w:t>
      </w:r>
      <w:r w:rsidRPr="00DC14A3">
        <w:t>所示</w:t>
      </w:r>
    </w:p>
    <w:p w14:paraId="6029A022" w14:textId="2DE69353" w:rsidR="0093441E" w:rsidRPr="00DC14A3" w:rsidRDefault="0093441E" w:rsidP="0093441E">
      <w:pPr>
        <w:pStyle w:val="a5"/>
        <w:spacing w:before="100" w:after="50" w:line="440" w:lineRule="exact"/>
        <w:ind w:leftChars="0" w:left="0"/>
        <w:jc w:val="center"/>
        <w:rPr>
          <w:b/>
          <w:sz w:val="21"/>
          <w:szCs w:val="21"/>
        </w:rPr>
      </w:pPr>
      <w:r w:rsidRPr="00DC14A3">
        <w:rPr>
          <w:b/>
          <w:sz w:val="21"/>
          <w:szCs w:val="21"/>
        </w:rPr>
        <w:t>表</w:t>
      </w:r>
      <w:r w:rsidR="00536882">
        <w:rPr>
          <w:b/>
          <w:sz w:val="21"/>
          <w:szCs w:val="21"/>
        </w:rPr>
        <w:t>4</w:t>
      </w:r>
      <w:r w:rsidRPr="00DC14A3">
        <w:rPr>
          <w:b/>
          <w:sz w:val="21"/>
          <w:szCs w:val="21"/>
        </w:rPr>
        <w:t xml:space="preserve">-3 </w:t>
      </w:r>
      <w:r w:rsidRPr="00DC14A3">
        <w:rPr>
          <w:b/>
          <w:sz w:val="21"/>
          <w:szCs w:val="21"/>
        </w:rPr>
        <w:t>人头检测模块主要方法及其功能</w:t>
      </w:r>
    </w:p>
    <w:tbl>
      <w:tblPr>
        <w:tblStyle w:val="a7"/>
        <w:tblW w:w="0" w:type="auto"/>
        <w:tblBorders>
          <w:left w:val="none" w:sz="0" w:space="0" w:color="auto"/>
          <w:right w:val="none" w:sz="0" w:space="0" w:color="auto"/>
        </w:tblBorders>
        <w:tblLook w:val="04A0" w:firstRow="1" w:lastRow="0" w:firstColumn="1" w:lastColumn="0" w:noHBand="0" w:noVBand="1"/>
      </w:tblPr>
      <w:tblGrid>
        <w:gridCol w:w="4242"/>
        <w:gridCol w:w="4761"/>
      </w:tblGrid>
      <w:tr w:rsidR="0093441E" w:rsidRPr="00DC14A3" w14:paraId="4213012D" w14:textId="77777777" w:rsidTr="0093441E">
        <w:tc>
          <w:tcPr>
            <w:tcW w:w="4253" w:type="dxa"/>
          </w:tcPr>
          <w:p w14:paraId="37F1145D" w14:textId="77777777" w:rsidR="0093441E" w:rsidRPr="00DC14A3" w:rsidRDefault="0093441E" w:rsidP="0093441E">
            <w:pPr>
              <w:pStyle w:val="a5"/>
              <w:spacing w:before="100" w:after="50" w:line="440" w:lineRule="exact"/>
              <w:ind w:leftChars="0" w:left="0"/>
              <w:jc w:val="both"/>
            </w:pPr>
            <w:r w:rsidRPr="00DC14A3">
              <w:t>方法</w:t>
            </w:r>
          </w:p>
        </w:tc>
        <w:tc>
          <w:tcPr>
            <w:tcW w:w="4807" w:type="dxa"/>
          </w:tcPr>
          <w:p w14:paraId="36A70FB9" w14:textId="77777777" w:rsidR="0093441E" w:rsidRPr="00DC14A3" w:rsidRDefault="0093441E" w:rsidP="0093441E">
            <w:pPr>
              <w:pStyle w:val="a5"/>
              <w:spacing w:before="100" w:after="50" w:line="440" w:lineRule="exact"/>
              <w:ind w:leftChars="0" w:left="0"/>
              <w:jc w:val="both"/>
            </w:pPr>
            <w:r w:rsidRPr="00DC14A3">
              <w:t>功能</w:t>
            </w:r>
          </w:p>
        </w:tc>
      </w:tr>
      <w:tr w:rsidR="0093441E" w:rsidRPr="00DC14A3" w14:paraId="32C95CA8" w14:textId="77777777" w:rsidTr="0093441E">
        <w:tc>
          <w:tcPr>
            <w:tcW w:w="4253" w:type="dxa"/>
          </w:tcPr>
          <w:p w14:paraId="6E20F46F" w14:textId="77777777" w:rsidR="0093441E" w:rsidRPr="00DC14A3" w:rsidRDefault="0093441E" w:rsidP="0093441E">
            <w:pPr>
              <w:pStyle w:val="a5"/>
              <w:spacing w:before="100" w:after="50" w:line="440" w:lineRule="exact"/>
              <w:ind w:leftChars="0" w:left="0"/>
              <w:jc w:val="both"/>
            </w:pPr>
            <w:r w:rsidRPr="00DC14A3">
              <w:t>MDeteInfo GetAdaBoostHead(Image&lt;Bgr, Byte&gt; image)</w:t>
            </w:r>
          </w:p>
        </w:tc>
        <w:tc>
          <w:tcPr>
            <w:tcW w:w="4807" w:type="dxa"/>
          </w:tcPr>
          <w:p w14:paraId="014E4568" w14:textId="77777777" w:rsidR="0093441E" w:rsidRPr="00DC14A3" w:rsidRDefault="0093441E" w:rsidP="0093441E">
            <w:pPr>
              <w:pStyle w:val="a5"/>
              <w:spacing w:before="100" w:after="50" w:line="440" w:lineRule="exact"/>
              <w:ind w:leftChars="0" w:left="0"/>
              <w:jc w:val="both"/>
            </w:pPr>
            <w:r w:rsidRPr="00DC14A3">
              <w:t>进行</w:t>
            </w:r>
            <w:r w:rsidRPr="00DC14A3">
              <w:t>AdaBoost</w:t>
            </w:r>
            <w:r w:rsidRPr="00DC14A3">
              <w:t>算法人头检测</w:t>
            </w:r>
          </w:p>
        </w:tc>
      </w:tr>
      <w:tr w:rsidR="0093441E" w:rsidRPr="00DC14A3" w14:paraId="0A48D1A4" w14:textId="77777777" w:rsidTr="0093441E">
        <w:tc>
          <w:tcPr>
            <w:tcW w:w="4253" w:type="dxa"/>
          </w:tcPr>
          <w:p w14:paraId="71F46382" w14:textId="77777777" w:rsidR="0093441E" w:rsidRPr="00DC14A3" w:rsidRDefault="0093441E" w:rsidP="0093441E">
            <w:pPr>
              <w:pStyle w:val="a5"/>
              <w:spacing w:before="100" w:after="50" w:line="440" w:lineRule="exact"/>
              <w:ind w:leftChars="0" w:left="0"/>
              <w:jc w:val="both"/>
            </w:pPr>
            <w:r w:rsidRPr="00DC14A3">
              <w:t>float[] GetData()</w:t>
            </w:r>
          </w:p>
        </w:tc>
        <w:tc>
          <w:tcPr>
            <w:tcW w:w="4807" w:type="dxa"/>
          </w:tcPr>
          <w:p w14:paraId="479A6CB2" w14:textId="77777777" w:rsidR="0093441E" w:rsidRPr="00DC14A3" w:rsidRDefault="0093441E" w:rsidP="0093441E">
            <w:pPr>
              <w:pStyle w:val="a5"/>
              <w:spacing w:before="100" w:after="50" w:line="440" w:lineRule="exact"/>
              <w:ind w:leftChars="0" w:left="0"/>
              <w:jc w:val="both"/>
            </w:pPr>
            <w:r w:rsidRPr="00DC14A3">
              <w:t>获取样本数据</w:t>
            </w:r>
          </w:p>
        </w:tc>
      </w:tr>
      <w:tr w:rsidR="0093441E" w:rsidRPr="00DC14A3" w14:paraId="58181914" w14:textId="77777777" w:rsidTr="0093441E">
        <w:tc>
          <w:tcPr>
            <w:tcW w:w="4253" w:type="dxa"/>
          </w:tcPr>
          <w:p w14:paraId="269F466A" w14:textId="77777777" w:rsidR="0093441E" w:rsidRPr="00DC14A3" w:rsidRDefault="0093441E" w:rsidP="0093441E">
            <w:pPr>
              <w:pStyle w:val="a5"/>
              <w:spacing w:before="100" w:after="50" w:line="440" w:lineRule="exact"/>
              <w:ind w:leftChars="0" w:left="0"/>
              <w:jc w:val="both"/>
            </w:pPr>
            <w:r w:rsidRPr="00DC14A3">
              <w:t>MDeteInfo GetSVMHead(Image&lt;Bgr, Byte&gt; image)</w:t>
            </w:r>
          </w:p>
        </w:tc>
        <w:tc>
          <w:tcPr>
            <w:tcW w:w="4807" w:type="dxa"/>
          </w:tcPr>
          <w:p w14:paraId="475D0F13" w14:textId="77777777" w:rsidR="0093441E" w:rsidRPr="00DC14A3" w:rsidRDefault="0093441E" w:rsidP="0093441E">
            <w:pPr>
              <w:pStyle w:val="a5"/>
              <w:spacing w:before="100" w:after="50" w:line="440" w:lineRule="exact"/>
              <w:ind w:leftChars="0" w:left="0"/>
              <w:jc w:val="both"/>
            </w:pPr>
            <w:r w:rsidRPr="00DC14A3">
              <w:t>进行</w:t>
            </w:r>
            <w:r w:rsidRPr="00DC14A3">
              <w:t>SVM</w:t>
            </w:r>
            <w:r w:rsidRPr="00DC14A3">
              <w:t>算法人头检测</w:t>
            </w:r>
          </w:p>
        </w:tc>
      </w:tr>
      <w:tr w:rsidR="0093441E" w:rsidRPr="00DC14A3" w14:paraId="425B760B" w14:textId="77777777" w:rsidTr="0093441E">
        <w:tc>
          <w:tcPr>
            <w:tcW w:w="4253" w:type="dxa"/>
          </w:tcPr>
          <w:p w14:paraId="2F86F18D" w14:textId="77777777" w:rsidR="0093441E" w:rsidRPr="00DC14A3" w:rsidRDefault="0093441E" w:rsidP="0093441E">
            <w:pPr>
              <w:pStyle w:val="a5"/>
              <w:spacing w:before="100" w:after="50" w:line="440" w:lineRule="exact"/>
              <w:ind w:leftChars="0" w:left="0"/>
              <w:jc w:val="both"/>
            </w:pPr>
            <w:r w:rsidRPr="00DC14A3">
              <w:t>bool StroageImage(Image&lt;Bgr,Byte&gt; image)</w:t>
            </w:r>
          </w:p>
        </w:tc>
        <w:tc>
          <w:tcPr>
            <w:tcW w:w="4807" w:type="dxa"/>
          </w:tcPr>
          <w:p w14:paraId="66ED8D88" w14:textId="77777777" w:rsidR="0093441E" w:rsidRPr="00DC14A3" w:rsidRDefault="0093441E" w:rsidP="0093441E">
            <w:pPr>
              <w:pStyle w:val="a5"/>
              <w:spacing w:before="100" w:after="50" w:line="440" w:lineRule="exact"/>
              <w:ind w:leftChars="0" w:left="0"/>
              <w:jc w:val="both"/>
            </w:pPr>
            <w:r w:rsidRPr="00DC14A3">
              <w:t>保存图片</w:t>
            </w:r>
          </w:p>
        </w:tc>
      </w:tr>
    </w:tbl>
    <w:p w14:paraId="49CC6374" w14:textId="681A03BA" w:rsidR="0093441E" w:rsidRPr="00DC14A3" w:rsidRDefault="00536882" w:rsidP="0093441E">
      <w:pPr>
        <w:pStyle w:val="a5"/>
        <w:spacing w:before="100" w:after="50" w:line="440" w:lineRule="exact"/>
        <w:ind w:leftChars="0" w:left="0"/>
        <w:outlineLvl w:val="2"/>
        <w:rPr>
          <w:rFonts w:eastAsia="黑体"/>
        </w:rPr>
      </w:pPr>
      <w:bookmarkStart w:id="82" w:name="_Toc420919100"/>
      <w:bookmarkStart w:id="83" w:name="_Toc421303957"/>
      <w:r>
        <w:rPr>
          <w:rFonts w:eastAsia="黑体"/>
        </w:rPr>
        <w:t>4</w:t>
      </w:r>
      <w:r w:rsidR="0093441E" w:rsidRPr="00DC14A3">
        <w:rPr>
          <w:rFonts w:eastAsia="黑体"/>
        </w:rPr>
        <w:t xml:space="preserve">.4.3 </w:t>
      </w:r>
      <w:r w:rsidR="0093441E" w:rsidRPr="00DC14A3">
        <w:rPr>
          <w:rFonts w:eastAsia="黑体"/>
        </w:rPr>
        <w:t>各部分类图</w:t>
      </w:r>
      <w:bookmarkEnd w:id="82"/>
      <w:bookmarkEnd w:id="83"/>
    </w:p>
    <w:p w14:paraId="411042B7" w14:textId="77777777" w:rsidR="0093441E" w:rsidRPr="00DC14A3" w:rsidRDefault="0093441E" w:rsidP="0093441E">
      <w:pPr>
        <w:pStyle w:val="a5"/>
        <w:numPr>
          <w:ilvl w:val="0"/>
          <w:numId w:val="12"/>
        </w:numPr>
        <w:spacing w:before="100" w:after="50" w:line="440" w:lineRule="exact"/>
        <w:ind w:leftChars="0"/>
      </w:pPr>
      <w:r w:rsidRPr="00DC14A3">
        <w:t>程序基于面向对象实现设计，其类图为：</w:t>
      </w:r>
    </w:p>
    <w:p w14:paraId="27DC3DB3" w14:textId="77777777" w:rsidR="0093441E" w:rsidRPr="00DC14A3" w:rsidRDefault="0093441E" w:rsidP="0093441E">
      <w:pPr>
        <w:pStyle w:val="a5"/>
        <w:spacing w:before="100" w:after="50"/>
        <w:ind w:leftChars="0"/>
        <w:jc w:val="center"/>
      </w:pPr>
      <w:r w:rsidRPr="00DC14A3">
        <w:rPr>
          <w:noProof/>
        </w:rPr>
        <w:lastRenderedPageBreak/>
        <w:drawing>
          <wp:inline distT="0" distB="0" distL="0" distR="0" wp14:anchorId="4EF030E9" wp14:editId="6F913887">
            <wp:extent cx="2508358" cy="4095750"/>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526238" cy="4124945"/>
                    </a:xfrm>
                    <a:prstGeom prst="rect">
                      <a:avLst/>
                    </a:prstGeom>
                  </pic:spPr>
                </pic:pic>
              </a:graphicData>
            </a:graphic>
          </wp:inline>
        </w:drawing>
      </w:r>
    </w:p>
    <w:p w14:paraId="4737BFFD" w14:textId="371FE2D8" w:rsidR="0093441E" w:rsidRPr="00DC14A3" w:rsidRDefault="0093441E" w:rsidP="0093441E">
      <w:pPr>
        <w:pStyle w:val="a5"/>
        <w:spacing w:before="100" w:after="50"/>
        <w:ind w:leftChars="0"/>
        <w:jc w:val="center"/>
        <w:rPr>
          <w:b/>
          <w:sz w:val="21"/>
          <w:szCs w:val="21"/>
        </w:rPr>
      </w:pPr>
      <w:r w:rsidRPr="00DC14A3">
        <w:rPr>
          <w:b/>
          <w:sz w:val="21"/>
          <w:szCs w:val="21"/>
        </w:rPr>
        <w:t>图</w:t>
      </w:r>
      <w:r w:rsidR="00536882">
        <w:rPr>
          <w:b/>
          <w:sz w:val="21"/>
          <w:szCs w:val="21"/>
        </w:rPr>
        <w:t>4</w:t>
      </w:r>
      <w:r w:rsidRPr="00DC14A3">
        <w:rPr>
          <w:b/>
          <w:sz w:val="21"/>
          <w:szCs w:val="21"/>
        </w:rPr>
        <w:t xml:space="preserve">-9  </w:t>
      </w:r>
      <w:r w:rsidRPr="00DC14A3">
        <w:rPr>
          <w:b/>
          <w:sz w:val="21"/>
          <w:szCs w:val="21"/>
        </w:rPr>
        <w:t>界面类</w:t>
      </w:r>
    </w:p>
    <w:p w14:paraId="40CD1D15" w14:textId="77777777" w:rsidR="008F7BA3" w:rsidRPr="00DC14A3" w:rsidRDefault="008F7BA3" w:rsidP="008F7BA3">
      <w:pPr>
        <w:pStyle w:val="a5"/>
        <w:spacing w:before="100" w:after="50"/>
        <w:ind w:leftChars="0"/>
      </w:pPr>
      <w:r w:rsidRPr="00DC14A3">
        <w:t>详细描述如下</w:t>
      </w:r>
      <w:r w:rsidRPr="00DC14A3">
        <w:t>:</w:t>
      </w:r>
    </w:p>
    <w:tbl>
      <w:tblPr>
        <w:tblStyle w:val="a7"/>
        <w:tblW w:w="0" w:type="auto"/>
        <w:tblInd w:w="420" w:type="dxa"/>
        <w:tblBorders>
          <w:left w:val="none" w:sz="0" w:space="0" w:color="auto"/>
          <w:right w:val="none" w:sz="0" w:space="0" w:color="auto"/>
        </w:tblBorders>
        <w:tblLayout w:type="fixed"/>
        <w:tblLook w:val="04A0" w:firstRow="1" w:lastRow="0" w:firstColumn="1" w:lastColumn="0" w:noHBand="0" w:noVBand="1"/>
      </w:tblPr>
      <w:tblGrid>
        <w:gridCol w:w="5676"/>
        <w:gridCol w:w="2691"/>
      </w:tblGrid>
      <w:tr w:rsidR="008F7BA3" w:rsidRPr="00DC14A3" w14:paraId="27409332" w14:textId="77777777" w:rsidTr="00373636">
        <w:tc>
          <w:tcPr>
            <w:tcW w:w="5676" w:type="dxa"/>
          </w:tcPr>
          <w:p w14:paraId="17E1961C" w14:textId="77777777" w:rsidR="008F7BA3" w:rsidRPr="00DC14A3" w:rsidRDefault="008F7BA3" w:rsidP="008F7BA3">
            <w:pPr>
              <w:pStyle w:val="a5"/>
              <w:spacing w:before="100" w:after="50"/>
              <w:ind w:leftChars="0" w:left="0"/>
            </w:pPr>
            <w:r w:rsidRPr="00DC14A3">
              <w:t>方法名</w:t>
            </w:r>
          </w:p>
        </w:tc>
        <w:tc>
          <w:tcPr>
            <w:tcW w:w="2691" w:type="dxa"/>
          </w:tcPr>
          <w:p w14:paraId="44485DBA" w14:textId="77777777" w:rsidR="008F7BA3" w:rsidRPr="00DC14A3" w:rsidRDefault="008F7BA3" w:rsidP="008F7BA3">
            <w:pPr>
              <w:pStyle w:val="a5"/>
              <w:spacing w:before="100" w:after="50"/>
              <w:ind w:leftChars="0" w:left="0"/>
            </w:pPr>
            <w:r w:rsidRPr="00DC14A3">
              <w:t>功能</w:t>
            </w:r>
          </w:p>
        </w:tc>
      </w:tr>
      <w:tr w:rsidR="008F7BA3" w:rsidRPr="00DC14A3" w14:paraId="4BA2FD25" w14:textId="77777777" w:rsidTr="00373636">
        <w:tc>
          <w:tcPr>
            <w:tcW w:w="5676" w:type="dxa"/>
          </w:tcPr>
          <w:p w14:paraId="735BAAD8" w14:textId="77777777" w:rsidR="008F7BA3" w:rsidRPr="00DC14A3" w:rsidRDefault="008F7BA3" w:rsidP="00373636">
            <w:pPr>
              <w:pStyle w:val="a5"/>
              <w:spacing w:before="100" w:after="50"/>
              <w:ind w:leftChars="0" w:left="0"/>
              <w:jc w:val="both"/>
            </w:pPr>
            <w:r w:rsidRPr="00DC14A3">
              <w:t>void PlayVideoInvoke (MonitorCameraTreeModel model)</w:t>
            </w:r>
          </w:p>
        </w:tc>
        <w:tc>
          <w:tcPr>
            <w:tcW w:w="2691" w:type="dxa"/>
          </w:tcPr>
          <w:p w14:paraId="1EB61DD3" w14:textId="77777777" w:rsidR="008F7BA3" w:rsidRPr="00DC14A3" w:rsidRDefault="008F7BA3" w:rsidP="00373636">
            <w:pPr>
              <w:pStyle w:val="a5"/>
              <w:spacing w:before="100" w:after="50"/>
              <w:ind w:leftChars="0" w:left="0"/>
              <w:jc w:val="both"/>
            </w:pPr>
            <w:r w:rsidRPr="00DC14A3">
              <w:t>播放视频委托</w:t>
            </w:r>
          </w:p>
        </w:tc>
      </w:tr>
      <w:tr w:rsidR="008F7BA3" w:rsidRPr="00DC14A3" w14:paraId="0D16874E" w14:textId="77777777" w:rsidTr="00373636">
        <w:tc>
          <w:tcPr>
            <w:tcW w:w="5676" w:type="dxa"/>
          </w:tcPr>
          <w:p w14:paraId="46D657F2" w14:textId="77777777" w:rsidR="008F7BA3" w:rsidRPr="00DC14A3" w:rsidRDefault="008F7BA3" w:rsidP="00373636">
            <w:pPr>
              <w:pStyle w:val="a5"/>
              <w:spacing w:before="100" w:after="50"/>
              <w:ind w:leftChars="0" w:left="0"/>
              <w:jc w:val="both"/>
            </w:pPr>
            <w:r w:rsidRPr="00DC14A3">
              <w:t>dTimer_Tick(object sender, EventArgs e)</w:t>
            </w:r>
          </w:p>
        </w:tc>
        <w:tc>
          <w:tcPr>
            <w:tcW w:w="2691" w:type="dxa"/>
          </w:tcPr>
          <w:p w14:paraId="27F8C126" w14:textId="77777777" w:rsidR="008F7BA3" w:rsidRPr="00DC14A3" w:rsidRDefault="008F7BA3" w:rsidP="00373636">
            <w:pPr>
              <w:pStyle w:val="a5"/>
              <w:spacing w:before="100" w:after="50"/>
              <w:ind w:leftChars="0" w:left="0"/>
              <w:jc w:val="both"/>
            </w:pPr>
            <w:r w:rsidRPr="00DC14A3">
              <w:t>定时器委托</w:t>
            </w:r>
          </w:p>
        </w:tc>
      </w:tr>
      <w:tr w:rsidR="008F7BA3" w:rsidRPr="00DC14A3" w14:paraId="4BB70497" w14:textId="77777777" w:rsidTr="00373636">
        <w:tc>
          <w:tcPr>
            <w:tcW w:w="5676" w:type="dxa"/>
          </w:tcPr>
          <w:p w14:paraId="34516D2A" w14:textId="77777777" w:rsidR="008F7BA3" w:rsidRPr="00DC14A3" w:rsidRDefault="008F7BA3" w:rsidP="00373636">
            <w:pPr>
              <w:pStyle w:val="a5"/>
              <w:spacing w:before="100" w:after="50"/>
              <w:ind w:leftChars="0" w:left="0"/>
              <w:jc w:val="both"/>
            </w:pPr>
            <w:r w:rsidRPr="00DC14A3">
              <w:t>void CloseVideoInvoke(MonitorCameraTreeModel model)</w:t>
            </w:r>
          </w:p>
        </w:tc>
        <w:tc>
          <w:tcPr>
            <w:tcW w:w="2691" w:type="dxa"/>
          </w:tcPr>
          <w:p w14:paraId="32D5B615" w14:textId="77777777" w:rsidR="008F7BA3" w:rsidRPr="00DC14A3" w:rsidRDefault="008F7BA3" w:rsidP="00373636">
            <w:pPr>
              <w:pStyle w:val="a5"/>
              <w:spacing w:before="100" w:after="50"/>
              <w:ind w:leftChars="0" w:left="0"/>
              <w:jc w:val="both"/>
            </w:pPr>
            <w:r w:rsidRPr="00DC14A3">
              <w:t>关闭视频委托</w:t>
            </w:r>
          </w:p>
        </w:tc>
      </w:tr>
      <w:tr w:rsidR="008F7BA3" w:rsidRPr="00DC14A3" w14:paraId="02B68BA1" w14:textId="77777777" w:rsidTr="00373636">
        <w:tc>
          <w:tcPr>
            <w:tcW w:w="5676" w:type="dxa"/>
          </w:tcPr>
          <w:p w14:paraId="47380134" w14:textId="77777777" w:rsidR="008F7BA3" w:rsidRPr="00DC14A3" w:rsidRDefault="008F7BA3" w:rsidP="00373636">
            <w:pPr>
              <w:pStyle w:val="a5"/>
              <w:spacing w:before="100" w:after="50"/>
              <w:ind w:leftChars="0" w:left="0"/>
              <w:jc w:val="both"/>
            </w:pPr>
            <w:r w:rsidRPr="00DC14A3">
              <w:t>void PlayVideo(MonitorCameraTreeModel model)</w:t>
            </w:r>
          </w:p>
        </w:tc>
        <w:tc>
          <w:tcPr>
            <w:tcW w:w="2691" w:type="dxa"/>
          </w:tcPr>
          <w:p w14:paraId="4A92F464" w14:textId="77777777" w:rsidR="008F7BA3" w:rsidRPr="00DC14A3" w:rsidRDefault="008F7BA3" w:rsidP="00373636">
            <w:pPr>
              <w:pStyle w:val="a5"/>
              <w:spacing w:before="100" w:after="50"/>
              <w:ind w:leftChars="0" w:left="0"/>
              <w:jc w:val="both"/>
            </w:pPr>
            <w:r w:rsidRPr="00DC14A3">
              <w:t>播放视频</w:t>
            </w:r>
          </w:p>
        </w:tc>
      </w:tr>
      <w:tr w:rsidR="008F7BA3" w:rsidRPr="00DC14A3" w14:paraId="29154CB0" w14:textId="77777777" w:rsidTr="00373636">
        <w:tc>
          <w:tcPr>
            <w:tcW w:w="5676" w:type="dxa"/>
          </w:tcPr>
          <w:p w14:paraId="30175729" w14:textId="77777777" w:rsidR="008F7BA3" w:rsidRPr="00DC14A3" w:rsidRDefault="008F7BA3" w:rsidP="00373636">
            <w:pPr>
              <w:pStyle w:val="a5"/>
              <w:spacing w:before="100" w:after="50"/>
              <w:ind w:leftChars="0" w:left="0"/>
              <w:jc w:val="both"/>
            </w:pPr>
            <w:r w:rsidRPr="00DC14A3">
              <w:t>void DisplayPic(string picPath)</w:t>
            </w:r>
          </w:p>
        </w:tc>
        <w:tc>
          <w:tcPr>
            <w:tcW w:w="2691" w:type="dxa"/>
          </w:tcPr>
          <w:p w14:paraId="0A77982A" w14:textId="77777777" w:rsidR="008F7BA3" w:rsidRPr="00DC14A3" w:rsidRDefault="008F7BA3" w:rsidP="00373636">
            <w:pPr>
              <w:pStyle w:val="a5"/>
              <w:spacing w:before="100" w:after="50"/>
              <w:ind w:leftChars="0" w:left="0"/>
              <w:jc w:val="both"/>
            </w:pPr>
            <w:r w:rsidRPr="00DC14A3">
              <w:t>显示图片</w:t>
            </w:r>
          </w:p>
        </w:tc>
      </w:tr>
      <w:tr w:rsidR="008F7BA3" w:rsidRPr="00DC14A3" w14:paraId="69A5F8AE" w14:textId="77777777" w:rsidTr="00373636">
        <w:tc>
          <w:tcPr>
            <w:tcW w:w="5676" w:type="dxa"/>
          </w:tcPr>
          <w:p w14:paraId="312BD614" w14:textId="77777777" w:rsidR="008F7BA3" w:rsidRPr="00DC14A3" w:rsidRDefault="008F7BA3" w:rsidP="00373636">
            <w:pPr>
              <w:pStyle w:val="a5"/>
              <w:spacing w:before="100" w:after="50"/>
              <w:ind w:leftChars="0" w:left="0"/>
              <w:jc w:val="both"/>
            </w:pPr>
            <w:r w:rsidRPr="00DC14A3">
              <w:t>void CloseVideo(Video _video)</w:t>
            </w:r>
          </w:p>
        </w:tc>
        <w:tc>
          <w:tcPr>
            <w:tcW w:w="2691" w:type="dxa"/>
          </w:tcPr>
          <w:p w14:paraId="79C08472" w14:textId="77777777" w:rsidR="008F7BA3" w:rsidRPr="00DC14A3" w:rsidRDefault="008F7BA3" w:rsidP="00373636">
            <w:pPr>
              <w:pStyle w:val="a5"/>
              <w:spacing w:before="100" w:after="50"/>
              <w:ind w:leftChars="0" w:left="0"/>
              <w:jc w:val="both"/>
            </w:pPr>
            <w:r w:rsidRPr="00DC14A3">
              <w:t>关闭视频</w:t>
            </w:r>
          </w:p>
        </w:tc>
      </w:tr>
      <w:tr w:rsidR="008F7BA3" w:rsidRPr="00DC14A3" w14:paraId="781077C0" w14:textId="77777777" w:rsidTr="00373636">
        <w:tc>
          <w:tcPr>
            <w:tcW w:w="5676" w:type="dxa"/>
          </w:tcPr>
          <w:p w14:paraId="1F422160" w14:textId="77777777" w:rsidR="008F7BA3" w:rsidRPr="00DC14A3" w:rsidRDefault="008F7BA3" w:rsidP="00373636">
            <w:pPr>
              <w:pStyle w:val="a5"/>
              <w:spacing w:before="100" w:after="50"/>
              <w:ind w:leftChars="0" w:left="1680" w:hangingChars="700" w:hanging="1680"/>
              <w:jc w:val="both"/>
            </w:pPr>
            <w:r w:rsidRPr="00DC14A3">
              <w:t>Window_Loaded(object sender, RoutedEventArgs e)</w:t>
            </w:r>
          </w:p>
        </w:tc>
        <w:tc>
          <w:tcPr>
            <w:tcW w:w="2691" w:type="dxa"/>
          </w:tcPr>
          <w:p w14:paraId="47072482" w14:textId="77777777" w:rsidR="008F7BA3" w:rsidRPr="00DC14A3" w:rsidRDefault="008F7BA3" w:rsidP="00373636">
            <w:pPr>
              <w:pStyle w:val="a5"/>
              <w:spacing w:before="100" w:after="50"/>
              <w:ind w:leftChars="0" w:left="0"/>
              <w:jc w:val="both"/>
            </w:pPr>
            <w:r w:rsidRPr="00DC14A3">
              <w:t>加载窗体时激发</w:t>
            </w:r>
          </w:p>
        </w:tc>
      </w:tr>
      <w:tr w:rsidR="008F7BA3" w:rsidRPr="00DC14A3" w14:paraId="6C0AB86A" w14:textId="77777777" w:rsidTr="00373636">
        <w:tc>
          <w:tcPr>
            <w:tcW w:w="5676" w:type="dxa"/>
          </w:tcPr>
          <w:p w14:paraId="2ACEE980" w14:textId="77777777" w:rsidR="008F7BA3" w:rsidRPr="00DC14A3" w:rsidRDefault="008F7BA3" w:rsidP="00373636">
            <w:pPr>
              <w:pStyle w:val="a5"/>
              <w:spacing w:before="100" w:after="50"/>
              <w:ind w:leftChars="0" w:left="1680" w:hangingChars="700" w:hanging="1680"/>
              <w:jc w:val="both"/>
            </w:pPr>
            <w:r w:rsidRPr="00DC14A3">
              <w:t>InitImageBox()</w:t>
            </w:r>
          </w:p>
        </w:tc>
        <w:tc>
          <w:tcPr>
            <w:tcW w:w="2691" w:type="dxa"/>
          </w:tcPr>
          <w:p w14:paraId="5EE0AAF1" w14:textId="77777777" w:rsidR="008F7BA3" w:rsidRPr="00DC14A3" w:rsidRDefault="008F7BA3" w:rsidP="00373636">
            <w:pPr>
              <w:pStyle w:val="a5"/>
              <w:spacing w:before="100" w:after="50"/>
              <w:ind w:leftChars="0" w:left="0"/>
              <w:jc w:val="both"/>
            </w:pPr>
            <w:r w:rsidRPr="00DC14A3">
              <w:t>初始化</w:t>
            </w:r>
            <w:r w:rsidRPr="00DC14A3">
              <w:t>ImageBox</w:t>
            </w:r>
          </w:p>
        </w:tc>
      </w:tr>
      <w:tr w:rsidR="008F7BA3" w:rsidRPr="00DC14A3" w14:paraId="25C7C7DD" w14:textId="77777777" w:rsidTr="00373636">
        <w:tc>
          <w:tcPr>
            <w:tcW w:w="5676" w:type="dxa"/>
          </w:tcPr>
          <w:p w14:paraId="7251A4AE" w14:textId="77777777" w:rsidR="008F7BA3" w:rsidRPr="00DC14A3" w:rsidRDefault="008F7BA3" w:rsidP="00373636">
            <w:pPr>
              <w:pStyle w:val="a5"/>
              <w:spacing w:before="100" w:after="50"/>
              <w:ind w:leftChars="0" w:left="1680" w:hangingChars="700" w:hanging="1680"/>
              <w:jc w:val="both"/>
            </w:pPr>
            <w:r w:rsidRPr="00DC14A3">
              <w:t>void InitBackgroundworker()</w:t>
            </w:r>
          </w:p>
        </w:tc>
        <w:tc>
          <w:tcPr>
            <w:tcW w:w="2691" w:type="dxa"/>
          </w:tcPr>
          <w:p w14:paraId="41278FE3" w14:textId="77777777" w:rsidR="008F7BA3" w:rsidRPr="00DC14A3" w:rsidRDefault="008F7BA3" w:rsidP="00D8676F">
            <w:pPr>
              <w:pStyle w:val="a5"/>
              <w:spacing w:before="100" w:after="50"/>
              <w:ind w:leftChars="0" w:left="0"/>
            </w:pPr>
            <w:r w:rsidRPr="00DC14A3">
              <w:t>初始化</w:t>
            </w:r>
            <w:r w:rsidRPr="00DC14A3">
              <w:t>backgroundworker</w:t>
            </w:r>
          </w:p>
        </w:tc>
      </w:tr>
      <w:tr w:rsidR="008F7BA3" w:rsidRPr="00DC14A3" w14:paraId="3A53C8A7" w14:textId="77777777" w:rsidTr="00373636">
        <w:tc>
          <w:tcPr>
            <w:tcW w:w="5676" w:type="dxa"/>
          </w:tcPr>
          <w:p w14:paraId="7C4B3F4D" w14:textId="77777777" w:rsidR="008F7BA3" w:rsidRPr="00DC14A3" w:rsidRDefault="008F7BA3" w:rsidP="00373636">
            <w:pPr>
              <w:pStyle w:val="a5"/>
              <w:spacing w:before="100" w:after="50"/>
              <w:ind w:leftChars="0" w:left="1680" w:hangingChars="700" w:hanging="1680"/>
              <w:jc w:val="both"/>
            </w:pPr>
            <w:r w:rsidRPr="00DC14A3">
              <w:lastRenderedPageBreak/>
              <w:t>void backgroundWorker_ProgressChanged(object sender, ProgressChangedEventArgs e)</w:t>
            </w:r>
          </w:p>
        </w:tc>
        <w:tc>
          <w:tcPr>
            <w:tcW w:w="2691" w:type="dxa"/>
          </w:tcPr>
          <w:p w14:paraId="6DC85AE4" w14:textId="77777777" w:rsidR="008F7BA3" w:rsidRPr="00DC14A3" w:rsidRDefault="008F7BA3" w:rsidP="00373636">
            <w:pPr>
              <w:pStyle w:val="a5"/>
              <w:spacing w:before="100" w:after="50"/>
              <w:ind w:leftChars="0" w:left="0"/>
              <w:jc w:val="both"/>
            </w:pPr>
            <w:r w:rsidRPr="00DC14A3">
              <w:t>报告进度</w:t>
            </w:r>
          </w:p>
        </w:tc>
      </w:tr>
      <w:tr w:rsidR="008F7BA3" w:rsidRPr="00DC14A3" w14:paraId="7947FF7E" w14:textId="77777777" w:rsidTr="00373636">
        <w:tc>
          <w:tcPr>
            <w:tcW w:w="5676" w:type="dxa"/>
          </w:tcPr>
          <w:p w14:paraId="3B4570D5" w14:textId="77777777" w:rsidR="008F7BA3" w:rsidRPr="00DC14A3" w:rsidRDefault="008F7BA3" w:rsidP="00373636">
            <w:pPr>
              <w:pStyle w:val="a5"/>
              <w:spacing w:before="100" w:after="50"/>
              <w:ind w:leftChars="0" w:left="1680" w:hangingChars="700" w:hanging="1680"/>
              <w:jc w:val="both"/>
            </w:pPr>
            <w:r w:rsidRPr="00DC14A3">
              <w:t>backgroundWorker_RunWorkerCompleted(object sender, RunWorkerCompletedEventArgs e)</w:t>
            </w:r>
          </w:p>
        </w:tc>
        <w:tc>
          <w:tcPr>
            <w:tcW w:w="2691" w:type="dxa"/>
          </w:tcPr>
          <w:p w14:paraId="72065DC3" w14:textId="77777777" w:rsidR="008F7BA3" w:rsidRPr="00DC14A3" w:rsidRDefault="008F7BA3" w:rsidP="00373636">
            <w:pPr>
              <w:pStyle w:val="a5"/>
              <w:spacing w:before="100" w:after="50"/>
              <w:ind w:leftChars="0" w:left="0"/>
              <w:jc w:val="both"/>
            </w:pPr>
            <w:r w:rsidRPr="00DC14A3">
              <w:t>操作完成、取消、异常时执行的操作</w:t>
            </w:r>
          </w:p>
        </w:tc>
      </w:tr>
      <w:tr w:rsidR="008F7BA3" w:rsidRPr="00DC14A3" w14:paraId="276580AF" w14:textId="77777777" w:rsidTr="00373636">
        <w:tc>
          <w:tcPr>
            <w:tcW w:w="5676" w:type="dxa"/>
          </w:tcPr>
          <w:p w14:paraId="5A217624" w14:textId="77777777" w:rsidR="008F7BA3" w:rsidRPr="00DC14A3" w:rsidRDefault="008F7BA3" w:rsidP="00373636">
            <w:pPr>
              <w:pStyle w:val="a5"/>
              <w:spacing w:before="100" w:after="50"/>
              <w:ind w:leftChars="0" w:left="1680" w:hangingChars="700" w:hanging="1680"/>
              <w:jc w:val="both"/>
            </w:pPr>
            <w:r w:rsidRPr="00DC14A3">
              <w:t>backgroundWorker_DoWork(object sender, DoWorkEventArgs e)</w:t>
            </w:r>
          </w:p>
        </w:tc>
        <w:tc>
          <w:tcPr>
            <w:tcW w:w="2691" w:type="dxa"/>
          </w:tcPr>
          <w:p w14:paraId="50BE162C" w14:textId="77777777" w:rsidR="008F7BA3" w:rsidRPr="00DC14A3" w:rsidRDefault="008F7BA3" w:rsidP="00373636">
            <w:pPr>
              <w:pStyle w:val="a5"/>
              <w:spacing w:before="100" w:after="50"/>
              <w:ind w:leftChars="0" w:left="0"/>
              <w:jc w:val="both"/>
            </w:pPr>
            <w:r w:rsidRPr="00DC14A3">
              <w:t>调用</w:t>
            </w:r>
            <w:r w:rsidRPr="00DC14A3">
              <w:t>RunWorkerAsync</w:t>
            </w:r>
            <w:r w:rsidRPr="00DC14A3">
              <w:t>时发生</w:t>
            </w:r>
          </w:p>
        </w:tc>
      </w:tr>
      <w:tr w:rsidR="008F7BA3" w:rsidRPr="00DC14A3" w14:paraId="4F80C07E" w14:textId="77777777" w:rsidTr="00373636">
        <w:tc>
          <w:tcPr>
            <w:tcW w:w="5676" w:type="dxa"/>
          </w:tcPr>
          <w:p w14:paraId="7C068639" w14:textId="77777777" w:rsidR="008F7BA3" w:rsidRPr="00DC14A3" w:rsidRDefault="008F7BA3" w:rsidP="00373636">
            <w:pPr>
              <w:pStyle w:val="a5"/>
              <w:spacing w:before="100" w:after="50"/>
              <w:ind w:leftChars="0" w:left="1680" w:hangingChars="700" w:hanging="1680"/>
              <w:jc w:val="both"/>
            </w:pPr>
            <w:r w:rsidRPr="00DC14A3">
              <w:t>TvTestDataBind()</w:t>
            </w:r>
          </w:p>
        </w:tc>
        <w:tc>
          <w:tcPr>
            <w:tcW w:w="2691" w:type="dxa"/>
          </w:tcPr>
          <w:p w14:paraId="215831F1" w14:textId="77777777" w:rsidR="008F7BA3" w:rsidRPr="00DC14A3" w:rsidRDefault="008F7BA3" w:rsidP="00373636">
            <w:pPr>
              <w:pStyle w:val="a5"/>
              <w:spacing w:before="100" w:after="50"/>
              <w:ind w:leftChars="0" w:left="0"/>
              <w:jc w:val="both"/>
            </w:pPr>
            <w:r w:rsidRPr="00DC14A3">
              <w:t>数据绑定</w:t>
            </w:r>
          </w:p>
        </w:tc>
      </w:tr>
      <w:tr w:rsidR="008F7BA3" w:rsidRPr="00DC14A3" w14:paraId="600AE702" w14:textId="77777777" w:rsidTr="00373636">
        <w:tc>
          <w:tcPr>
            <w:tcW w:w="5676" w:type="dxa"/>
          </w:tcPr>
          <w:p w14:paraId="196588BA" w14:textId="77777777" w:rsidR="008F7BA3" w:rsidRPr="00DC14A3" w:rsidRDefault="008F7BA3" w:rsidP="00373636">
            <w:pPr>
              <w:pStyle w:val="a5"/>
              <w:spacing w:before="100" w:after="50"/>
              <w:ind w:leftChars="0" w:left="1680" w:hangingChars="700" w:hanging="1680"/>
              <w:jc w:val="both"/>
            </w:pPr>
            <w:r w:rsidRPr="00DC14A3">
              <w:t>Window_Closed(object sender, EventArgs e)</w:t>
            </w:r>
          </w:p>
        </w:tc>
        <w:tc>
          <w:tcPr>
            <w:tcW w:w="2691" w:type="dxa"/>
          </w:tcPr>
          <w:p w14:paraId="673B1113" w14:textId="77777777" w:rsidR="008F7BA3" w:rsidRPr="00DC14A3" w:rsidRDefault="008F7BA3" w:rsidP="00373636">
            <w:pPr>
              <w:pStyle w:val="a5"/>
              <w:spacing w:before="100" w:after="50"/>
              <w:ind w:leftChars="0" w:left="0"/>
              <w:jc w:val="both"/>
            </w:pPr>
            <w:r w:rsidRPr="00DC14A3">
              <w:t>窗口关闭</w:t>
            </w:r>
          </w:p>
        </w:tc>
      </w:tr>
      <w:tr w:rsidR="008F7BA3" w:rsidRPr="00DC14A3" w14:paraId="46B46DFB" w14:textId="77777777" w:rsidTr="00373636">
        <w:tc>
          <w:tcPr>
            <w:tcW w:w="5676" w:type="dxa"/>
          </w:tcPr>
          <w:p w14:paraId="1D4D2127" w14:textId="77777777" w:rsidR="008F7BA3" w:rsidRPr="00DC14A3" w:rsidRDefault="008F7BA3" w:rsidP="00373636">
            <w:pPr>
              <w:pStyle w:val="a5"/>
              <w:spacing w:before="100" w:after="50"/>
              <w:ind w:leftChars="0" w:left="1680" w:hangingChars="700" w:hanging="1680"/>
              <w:jc w:val="both"/>
            </w:pPr>
            <w:r w:rsidRPr="00DC14A3">
              <w:t>void OpenCheckedClick(object sender, RoutedEventArgs e)</w:t>
            </w:r>
          </w:p>
        </w:tc>
        <w:tc>
          <w:tcPr>
            <w:tcW w:w="2691" w:type="dxa"/>
          </w:tcPr>
          <w:p w14:paraId="32FD9E73" w14:textId="77777777" w:rsidR="008F7BA3" w:rsidRPr="00DC14A3" w:rsidRDefault="008F7BA3" w:rsidP="00373636">
            <w:pPr>
              <w:pStyle w:val="a5"/>
              <w:spacing w:before="100" w:after="50"/>
              <w:ind w:leftChars="0" w:left="0"/>
              <w:jc w:val="both"/>
            </w:pPr>
            <w:r w:rsidRPr="00DC14A3">
              <w:t>点击开启检测</w:t>
            </w:r>
          </w:p>
        </w:tc>
      </w:tr>
      <w:tr w:rsidR="008F7BA3" w:rsidRPr="00DC14A3" w14:paraId="2B4010C9" w14:textId="77777777" w:rsidTr="00373636">
        <w:tc>
          <w:tcPr>
            <w:tcW w:w="5676" w:type="dxa"/>
          </w:tcPr>
          <w:p w14:paraId="12EC059C" w14:textId="77777777" w:rsidR="008F7BA3" w:rsidRPr="00DC14A3" w:rsidRDefault="008F7BA3" w:rsidP="00373636">
            <w:pPr>
              <w:pStyle w:val="a5"/>
              <w:spacing w:before="100" w:after="50"/>
              <w:ind w:leftChars="0" w:left="1680" w:hangingChars="700" w:hanging="1680"/>
              <w:jc w:val="both"/>
            </w:pPr>
            <w:r w:rsidRPr="00DC14A3">
              <w:t>DisplayMessage(string message)</w:t>
            </w:r>
          </w:p>
        </w:tc>
        <w:tc>
          <w:tcPr>
            <w:tcW w:w="2691" w:type="dxa"/>
          </w:tcPr>
          <w:p w14:paraId="039FF9D5" w14:textId="77777777" w:rsidR="008F7BA3" w:rsidRPr="00DC14A3" w:rsidRDefault="008F7BA3" w:rsidP="00373636">
            <w:pPr>
              <w:pStyle w:val="a5"/>
              <w:spacing w:before="100" w:after="50"/>
              <w:ind w:leftChars="0" w:left="0"/>
              <w:jc w:val="both"/>
            </w:pPr>
            <w:r w:rsidRPr="00DC14A3">
              <w:t>显示操作消息</w:t>
            </w:r>
          </w:p>
        </w:tc>
      </w:tr>
      <w:tr w:rsidR="008F7BA3" w:rsidRPr="00DC14A3" w14:paraId="5838DE90" w14:textId="77777777" w:rsidTr="00373636">
        <w:tc>
          <w:tcPr>
            <w:tcW w:w="5676" w:type="dxa"/>
          </w:tcPr>
          <w:p w14:paraId="53D0AF88" w14:textId="77777777" w:rsidR="008F7BA3" w:rsidRPr="00DC14A3" w:rsidRDefault="008F7BA3" w:rsidP="00373636">
            <w:pPr>
              <w:pStyle w:val="a5"/>
              <w:spacing w:before="100" w:after="50"/>
              <w:ind w:leftChars="0" w:left="1680" w:hangingChars="700" w:hanging="1680"/>
              <w:jc w:val="both"/>
            </w:pPr>
            <w:r w:rsidRPr="00DC14A3">
              <w:t>void ShowDeteInfo(string info)</w:t>
            </w:r>
          </w:p>
        </w:tc>
        <w:tc>
          <w:tcPr>
            <w:tcW w:w="2691" w:type="dxa"/>
          </w:tcPr>
          <w:p w14:paraId="07EADD4F" w14:textId="77777777" w:rsidR="008F7BA3" w:rsidRPr="00DC14A3" w:rsidRDefault="008F7BA3" w:rsidP="00373636">
            <w:pPr>
              <w:pStyle w:val="a5"/>
              <w:spacing w:before="100" w:after="50"/>
              <w:ind w:leftChars="0" w:left="0"/>
              <w:jc w:val="both"/>
            </w:pPr>
            <w:r w:rsidRPr="00DC14A3">
              <w:t>检测信息显示</w:t>
            </w:r>
          </w:p>
        </w:tc>
      </w:tr>
    </w:tbl>
    <w:p w14:paraId="18BF235D" w14:textId="77777777" w:rsidR="0093441E" w:rsidRPr="00DC14A3" w:rsidRDefault="0093441E" w:rsidP="0093441E">
      <w:pPr>
        <w:pStyle w:val="a5"/>
        <w:numPr>
          <w:ilvl w:val="0"/>
          <w:numId w:val="12"/>
        </w:numPr>
        <w:spacing w:before="100" w:after="50" w:line="440" w:lineRule="exact"/>
        <w:ind w:leftChars="0"/>
      </w:pPr>
      <w:r w:rsidRPr="00DC14A3">
        <w:t>显示结果类图</w:t>
      </w:r>
    </w:p>
    <w:p w14:paraId="77BC7395" w14:textId="77777777" w:rsidR="0093441E" w:rsidRPr="00DC14A3" w:rsidRDefault="0093441E" w:rsidP="0093441E">
      <w:pPr>
        <w:pStyle w:val="a5"/>
        <w:spacing w:before="100" w:after="50"/>
        <w:ind w:leftChars="0"/>
        <w:jc w:val="center"/>
      </w:pPr>
      <w:r w:rsidRPr="00DC14A3">
        <w:rPr>
          <w:noProof/>
        </w:rPr>
        <w:drawing>
          <wp:inline distT="0" distB="0" distL="0" distR="0" wp14:anchorId="313283BD" wp14:editId="79F4A453">
            <wp:extent cx="1780952" cy="17238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80952" cy="1723810"/>
                    </a:xfrm>
                    <a:prstGeom prst="rect">
                      <a:avLst/>
                    </a:prstGeom>
                  </pic:spPr>
                </pic:pic>
              </a:graphicData>
            </a:graphic>
          </wp:inline>
        </w:drawing>
      </w:r>
    </w:p>
    <w:p w14:paraId="13AB224D" w14:textId="20BE321D" w:rsidR="0093441E" w:rsidRPr="00DC14A3" w:rsidRDefault="0093441E" w:rsidP="0093441E">
      <w:pPr>
        <w:pStyle w:val="a5"/>
        <w:spacing w:before="100" w:after="50"/>
        <w:ind w:leftChars="0"/>
        <w:jc w:val="center"/>
        <w:rPr>
          <w:b/>
          <w:sz w:val="21"/>
          <w:szCs w:val="21"/>
        </w:rPr>
      </w:pPr>
      <w:r w:rsidRPr="00DC14A3">
        <w:rPr>
          <w:b/>
          <w:sz w:val="21"/>
          <w:szCs w:val="21"/>
        </w:rPr>
        <w:t>图</w:t>
      </w:r>
      <w:r w:rsidR="00536882">
        <w:rPr>
          <w:b/>
          <w:sz w:val="21"/>
          <w:szCs w:val="21"/>
        </w:rPr>
        <w:t>4</w:t>
      </w:r>
      <w:r w:rsidRPr="00DC14A3">
        <w:rPr>
          <w:b/>
          <w:sz w:val="21"/>
          <w:szCs w:val="21"/>
        </w:rPr>
        <w:t xml:space="preserve">-10   </w:t>
      </w:r>
      <w:r w:rsidRPr="00DC14A3">
        <w:rPr>
          <w:b/>
          <w:sz w:val="21"/>
          <w:szCs w:val="21"/>
        </w:rPr>
        <w:t>显示结果类图</w:t>
      </w:r>
    </w:p>
    <w:p w14:paraId="274FB186" w14:textId="77777777" w:rsidR="0093441E" w:rsidRPr="00DC14A3" w:rsidRDefault="0093441E" w:rsidP="0093441E">
      <w:pPr>
        <w:pStyle w:val="a5"/>
        <w:numPr>
          <w:ilvl w:val="0"/>
          <w:numId w:val="12"/>
        </w:numPr>
        <w:spacing w:before="100" w:after="50" w:line="440" w:lineRule="exact"/>
        <w:ind w:leftChars="0"/>
      </w:pPr>
      <w:r w:rsidRPr="00DC14A3">
        <w:t>进行人头检测类图</w:t>
      </w:r>
    </w:p>
    <w:p w14:paraId="375A3B72" w14:textId="77777777" w:rsidR="0093441E" w:rsidRPr="00DC14A3" w:rsidRDefault="0093441E" w:rsidP="0093441E">
      <w:pPr>
        <w:pStyle w:val="a5"/>
        <w:spacing w:before="100" w:after="50"/>
        <w:ind w:leftChars="0"/>
        <w:jc w:val="center"/>
      </w:pPr>
      <w:r w:rsidRPr="00DC14A3">
        <w:rPr>
          <w:noProof/>
        </w:rPr>
        <w:lastRenderedPageBreak/>
        <w:drawing>
          <wp:inline distT="0" distB="0" distL="0" distR="0" wp14:anchorId="39510CF9" wp14:editId="756B7A01">
            <wp:extent cx="2923809" cy="296190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923809" cy="2961905"/>
                    </a:xfrm>
                    <a:prstGeom prst="rect">
                      <a:avLst/>
                    </a:prstGeom>
                  </pic:spPr>
                </pic:pic>
              </a:graphicData>
            </a:graphic>
          </wp:inline>
        </w:drawing>
      </w:r>
    </w:p>
    <w:p w14:paraId="1BA74F1F" w14:textId="6AB82F8C" w:rsidR="0093441E" w:rsidRPr="00DC14A3" w:rsidRDefault="0093441E" w:rsidP="0093441E">
      <w:pPr>
        <w:pStyle w:val="a5"/>
        <w:spacing w:before="100" w:after="50"/>
        <w:ind w:leftChars="0"/>
        <w:jc w:val="center"/>
        <w:rPr>
          <w:b/>
          <w:sz w:val="21"/>
          <w:szCs w:val="21"/>
        </w:rPr>
      </w:pPr>
      <w:r w:rsidRPr="00DC14A3">
        <w:rPr>
          <w:b/>
          <w:sz w:val="21"/>
          <w:szCs w:val="21"/>
        </w:rPr>
        <w:t>图</w:t>
      </w:r>
      <w:r w:rsidR="00536882">
        <w:rPr>
          <w:b/>
          <w:sz w:val="21"/>
          <w:szCs w:val="21"/>
        </w:rPr>
        <w:t>4</w:t>
      </w:r>
      <w:r w:rsidRPr="00DC14A3">
        <w:rPr>
          <w:b/>
          <w:sz w:val="21"/>
          <w:szCs w:val="21"/>
        </w:rPr>
        <w:t xml:space="preserve">-11 </w:t>
      </w:r>
      <w:r w:rsidRPr="00DC14A3">
        <w:rPr>
          <w:b/>
          <w:sz w:val="21"/>
          <w:szCs w:val="21"/>
        </w:rPr>
        <w:t>人头检测类图</w:t>
      </w:r>
    </w:p>
    <w:p w14:paraId="7C930F68" w14:textId="54CEB1F4" w:rsidR="0093441E" w:rsidRPr="00DC14A3" w:rsidRDefault="00536882" w:rsidP="0093441E">
      <w:pPr>
        <w:pStyle w:val="a5"/>
        <w:spacing w:before="100" w:after="50" w:line="440" w:lineRule="exact"/>
        <w:ind w:leftChars="0" w:left="0"/>
        <w:outlineLvl w:val="1"/>
        <w:rPr>
          <w:rFonts w:eastAsia="黑体"/>
          <w:sz w:val="28"/>
          <w:szCs w:val="28"/>
        </w:rPr>
      </w:pPr>
      <w:bookmarkStart w:id="84" w:name="_Toc420919101"/>
      <w:bookmarkStart w:id="85" w:name="_Toc421303958"/>
      <w:r>
        <w:rPr>
          <w:rFonts w:eastAsia="黑体"/>
          <w:sz w:val="28"/>
          <w:szCs w:val="28"/>
        </w:rPr>
        <w:t>4</w:t>
      </w:r>
      <w:r w:rsidR="0093441E" w:rsidRPr="00DC14A3">
        <w:rPr>
          <w:rFonts w:eastAsia="黑体"/>
          <w:sz w:val="28"/>
          <w:szCs w:val="28"/>
        </w:rPr>
        <w:t xml:space="preserve">.5 </w:t>
      </w:r>
      <w:r w:rsidR="0093441E" w:rsidRPr="00DC14A3">
        <w:rPr>
          <w:rFonts w:eastAsia="黑体"/>
          <w:sz w:val="28"/>
          <w:szCs w:val="28"/>
        </w:rPr>
        <w:t>系统实现</w:t>
      </w:r>
      <w:bookmarkEnd w:id="84"/>
      <w:bookmarkEnd w:id="85"/>
    </w:p>
    <w:p w14:paraId="30C2FCFF" w14:textId="1162A8BC" w:rsidR="0093441E" w:rsidRPr="00DC14A3" w:rsidRDefault="00536882" w:rsidP="0093441E">
      <w:pPr>
        <w:pStyle w:val="a5"/>
        <w:spacing w:before="100" w:after="50" w:line="440" w:lineRule="exact"/>
        <w:ind w:leftChars="0" w:left="0"/>
        <w:outlineLvl w:val="2"/>
        <w:rPr>
          <w:rFonts w:eastAsia="黑体"/>
        </w:rPr>
      </w:pPr>
      <w:bookmarkStart w:id="86" w:name="_Toc420919102"/>
      <w:bookmarkStart w:id="87" w:name="_Toc421303959"/>
      <w:r>
        <w:rPr>
          <w:rFonts w:eastAsia="黑体"/>
        </w:rPr>
        <w:t>4</w:t>
      </w:r>
      <w:r w:rsidR="0093441E" w:rsidRPr="00DC14A3">
        <w:rPr>
          <w:rFonts w:eastAsia="黑体"/>
        </w:rPr>
        <w:t xml:space="preserve">.5.1 </w:t>
      </w:r>
      <w:bookmarkEnd w:id="86"/>
      <w:r w:rsidR="00D86807" w:rsidRPr="00DC14A3">
        <w:rPr>
          <w:rFonts w:eastAsia="黑体"/>
        </w:rPr>
        <w:t>辅助功能模块实现</w:t>
      </w:r>
      <w:bookmarkEnd w:id="87"/>
    </w:p>
    <w:p w14:paraId="2623DAE5" w14:textId="2CEC4F0E" w:rsidR="00D77BE9" w:rsidRPr="00DC14A3" w:rsidRDefault="00D86807" w:rsidP="008F183A">
      <w:pPr>
        <w:pStyle w:val="a5"/>
        <w:spacing w:before="100" w:after="50" w:line="440" w:lineRule="exact"/>
        <w:ind w:leftChars="0"/>
        <w:rPr>
          <w:kern w:val="2"/>
        </w:rPr>
      </w:pPr>
      <w:r w:rsidRPr="00DC14A3">
        <w:t>辅助功能模块包括视频源的加载，选择视频后播放视频、视频添加</w:t>
      </w:r>
      <w:r w:rsidRPr="00DC14A3">
        <w:t>/</w:t>
      </w:r>
      <w:r w:rsidRPr="00DC14A3">
        <w:t>删除的功能，</w:t>
      </w:r>
      <w:r w:rsidR="008F183A" w:rsidRPr="00DC14A3">
        <w:t xml:space="preserve"> </w:t>
      </w:r>
      <w:r w:rsidR="003C101F" w:rsidRPr="00DC14A3">
        <w:rPr>
          <w:kern w:val="2"/>
        </w:rPr>
        <w:t>在视频播放功能上，首先需要从视频数据源中获取，本系统中，使用</w:t>
      </w:r>
      <w:r w:rsidR="003C101F" w:rsidRPr="00DC14A3">
        <w:rPr>
          <w:kern w:val="2"/>
        </w:rPr>
        <w:t>xml</w:t>
      </w:r>
      <w:r w:rsidR="003C101F" w:rsidRPr="00DC14A3">
        <w:rPr>
          <w:kern w:val="2"/>
        </w:rPr>
        <w:t>文件来存储视频源数据，使用</w:t>
      </w:r>
      <w:r w:rsidR="003C101F" w:rsidRPr="00DC14A3">
        <w:rPr>
          <w:kern w:val="2"/>
        </w:rPr>
        <w:t>XmlDocument</w:t>
      </w:r>
      <w:r w:rsidR="003C101F" w:rsidRPr="00DC14A3">
        <w:rPr>
          <w:kern w:val="2"/>
        </w:rPr>
        <w:t>类即可实现对</w:t>
      </w:r>
      <w:r w:rsidR="003C101F" w:rsidRPr="00DC14A3">
        <w:rPr>
          <w:kern w:val="2"/>
        </w:rPr>
        <w:t>Xml</w:t>
      </w:r>
      <w:r w:rsidR="003C101F" w:rsidRPr="00DC14A3">
        <w:rPr>
          <w:kern w:val="2"/>
        </w:rPr>
        <w:t>数据的访问以及添加数据删除数据等等功能。</w:t>
      </w:r>
      <w:r w:rsidR="008F183A" w:rsidRPr="00DC14A3">
        <w:rPr>
          <w:kern w:val="2"/>
        </w:rPr>
        <w:t>其部分代码如下：</w:t>
      </w:r>
    </w:p>
    <w:p w14:paraId="062FA74B" w14:textId="4A791172" w:rsidR="008F183A" w:rsidRPr="00DC14A3" w:rsidRDefault="008F183A" w:rsidP="008F183A">
      <w:pPr>
        <w:pStyle w:val="a5"/>
        <w:spacing w:before="100" w:after="50" w:line="440" w:lineRule="exact"/>
        <w:ind w:leftChars="0"/>
        <w:rPr>
          <w:kern w:val="2"/>
        </w:rPr>
      </w:pPr>
      <w:r w:rsidRPr="00DC14A3">
        <w:rPr>
          <w:kern w:val="2"/>
        </w:rPr>
        <w:t>1</w:t>
      </w:r>
      <w:r w:rsidRPr="00DC14A3">
        <w:rPr>
          <w:kern w:val="2"/>
        </w:rPr>
        <w:t>）遍历</w:t>
      </w:r>
      <w:r w:rsidRPr="00DC14A3">
        <w:rPr>
          <w:kern w:val="2"/>
        </w:rPr>
        <w:t>xml</w:t>
      </w:r>
      <w:r w:rsidRPr="00DC14A3">
        <w:rPr>
          <w:kern w:val="2"/>
        </w:rPr>
        <w:t>节点：</w:t>
      </w:r>
    </w:p>
    <w:p w14:paraId="6775E3BC" w14:textId="77777777" w:rsidR="008F183A" w:rsidRPr="00DC14A3" w:rsidRDefault="008F183A" w:rsidP="008F183A">
      <w:pPr>
        <w:pStyle w:val="a5"/>
        <w:spacing w:before="100" w:after="50" w:line="440" w:lineRule="exact"/>
        <w:rPr>
          <w:kern w:val="2"/>
        </w:rPr>
      </w:pPr>
      <w:r w:rsidRPr="00DC14A3">
        <w:rPr>
          <w:kern w:val="2"/>
        </w:rPr>
        <w:t xml:space="preserve">// </w:t>
      </w:r>
      <w:r w:rsidRPr="00DC14A3">
        <w:rPr>
          <w:kern w:val="2"/>
        </w:rPr>
        <w:t>将节点转换为元素，便于得到节点的属性值</w:t>
      </w:r>
    </w:p>
    <w:p w14:paraId="00A1A362" w14:textId="21C9973A" w:rsidR="008F183A" w:rsidRPr="00DC14A3" w:rsidRDefault="008F183A" w:rsidP="008F183A">
      <w:pPr>
        <w:pStyle w:val="a5"/>
        <w:spacing w:before="100" w:after="50" w:line="440" w:lineRule="exact"/>
        <w:ind w:leftChars="0"/>
        <w:rPr>
          <w:kern w:val="2"/>
          <w:sz w:val="21"/>
          <w:szCs w:val="21"/>
        </w:rPr>
      </w:pPr>
      <w:r w:rsidRPr="00DC14A3">
        <w:rPr>
          <w:kern w:val="2"/>
          <w:sz w:val="21"/>
          <w:szCs w:val="21"/>
        </w:rPr>
        <w:t>XmlElement xe = (XmlElement)xnl;</w:t>
      </w:r>
    </w:p>
    <w:p w14:paraId="1E0B777C" w14:textId="6C9CE590" w:rsidR="008F183A" w:rsidRPr="00DC14A3" w:rsidRDefault="008F183A" w:rsidP="008F183A">
      <w:pPr>
        <w:pStyle w:val="a5"/>
        <w:spacing w:before="100" w:after="50" w:line="440" w:lineRule="exact"/>
        <w:rPr>
          <w:kern w:val="2"/>
        </w:rPr>
      </w:pPr>
      <w:r w:rsidRPr="00DC14A3">
        <w:rPr>
          <w:kern w:val="2"/>
        </w:rPr>
        <w:t xml:space="preserve">// </w:t>
      </w:r>
      <w:r w:rsidRPr="00DC14A3">
        <w:rPr>
          <w:kern w:val="2"/>
        </w:rPr>
        <w:t>得到</w:t>
      </w:r>
      <w:r w:rsidRPr="00DC14A3">
        <w:rPr>
          <w:kern w:val="2"/>
        </w:rPr>
        <w:t>Book</w:t>
      </w:r>
      <w:r w:rsidRPr="00DC14A3">
        <w:rPr>
          <w:kern w:val="2"/>
        </w:rPr>
        <w:t>节点的所有子节点</w:t>
      </w:r>
    </w:p>
    <w:p w14:paraId="38F3950F" w14:textId="130FEB65" w:rsidR="008F183A" w:rsidRPr="00DC14A3" w:rsidRDefault="008F183A" w:rsidP="008F183A">
      <w:pPr>
        <w:pStyle w:val="a5"/>
        <w:spacing w:before="100" w:after="50" w:line="440" w:lineRule="exact"/>
        <w:rPr>
          <w:kern w:val="2"/>
          <w:sz w:val="21"/>
          <w:szCs w:val="21"/>
        </w:rPr>
      </w:pPr>
      <w:r w:rsidRPr="00DC14A3">
        <w:rPr>
          <w:kern w:val="2"/>
          <w:sz w:val="21"/>
          <w:szCs w:val="21"/>
        </w:rPr>
        <w:t>XmlNodeList xnl0 = xe.ChildNodes;</w:t>
      </w:r>
    </w:p>
    <w:p w14:paraId="73AA3617" w14:textId="64C63983" w:rsidR="008F183A" w:rsidRPr="00DC14A3" w:rsidRDefault="008F183A" w:rsidP="008F183A">
      <w:pPr>
        <w:pStyle w:val="a5"/>
        <w:spacing w:before="100" w:after="50" w:line="440" w:lineRule="exact"/>
        <w:rPr>
          <w:kern w:val="2"/>
          <w:sz w:val="21"/>
          <w:szCs w:val="21"/>
        </w:rPr>
      </w:pPr>
      <w:r w:rsidRPr="00DC14A3">
        <w:rPr>
          <w:kern w:val="2"/>
          <w:sz w:val="21"/>
          <w:szCs w:val="21"/>
        </w:rPr>
        <w:t>camerModel.Name = xnl0.Item(0).InnerText;</w:t>
      </w:r>
    </w:p>
    <w:p w14:paraId="63EA01CC" w14:textId="23993CCB" w:rsidR="008F183A" w:rsidRPr="00DC14A3" w:rsidRDefault="008F183A" w:rsidP="008F183A">
      <w:pPr>
        <w:pStyle w:val="a5"/>
        <w:spacing w:before="100" w:after="50" w:line="440" w:lineRule="exact"/>
        <w:rPr>
          <w:kern w:val="2"/>
          <w:sz w:val="21"/>
          <w:szCs w:val="21"/>
        </w:rPr>
      </w:pPr>
      <w:r w:rsidRPr="00DC14A3">
        <w:rPr>
          <w:kern w:val="2"/>
          <w:sz w:val="21"/>
          <w:szCs w:val="21"/>
        </w:rPr>
        <w:t>camerModel.IsChecked = Convert.ToBoolean(xnl0.Item(2).InnerText);</w:t>
      </w:r>
    </w:p>
    <w:p w14:paraId="4DBB4CCF" w14:textId="48BE084B" w:rsidR="008F183A" w:rsidRPr="00DC14A3" w:rsidRDefault="008F183A" w:rsidP="008F183A">
      <w:pPr>
        <w:pStyle w:val="a5"/>
        <w:spacing w:before="100" w:after="50" w:line="440" w:lineRule="exact"/>
        <w:ind w:leftChars="0"/>
        <w:rPr>
          <w:kern w:val="2"/>
          <w:sz w:val="21"/>
          <w:szCs w:val="21"/>
        </w:rPr>
      </w:pPr>
      <w:r w:rsidRPr="00DC14A3">
        <w:rPr>
          <w:kern w:val="2"/>
          <w:sz w:val="21"/>
          <w:szCs w:val="21"/>
        </w:rPr>
        <w:t>camerModel.IsExpanded = Convert.ToBoolean(xnl0.Item(3).InnerText);</w:t>
      </w:r>
    </w:p>
    <w:p w14:paraId="5A1FB16F" w14:textId="4ED9C31E" w:rsidR="008F183A" w:rsidRPr="00DC14A3" w:rsidRDefault="008F183A" w:rsidP="008F183A">
      <w:pPr>
        <w:pStyle w:val="a5"/>
        <w:spacing w:before="100" w:after="50" w:line="440" w:lineRule="exact"/>
        <w:ind w:leftChars="0"/>
        <w:rPr>
          <w:kern w:val="2"/>
          <w:sz w:val="21"/>
          <w:szCs w:val="21"/>
        </w:rPr>
      </w:pPr>
      <w:r w:rsidRPr="00DC14A3">
        <w:rPr>
          <w:kern w:val="2"/>
          <w:sz w:val="21"/>
          <w:szCs w:val="21"/>
        </w:rPr>
        <w:t>2</w:t>
      </w:r>
      <w:r w:rsidRPr="00DC14A3">
        <w:rPr>
          <w:kern w:val="2"/>
          <w:sz w:val="21"/>
          <w:szCs w:val="21"/>
        </w:rPr>
        <w:t>）</w:t>
      </w:r>
      <w:r w:rsidRPr="00DC14A3">
        <w:rPr>
          <w:kern w:val="2"/>
          <w:sz w:val="21"/>
          <w:szCs w:val="21"/>
        </w:rPr>
        <w:t xml:space="preserve"> </w:t>
      </w:r>
      <w:r w:rsidRPr="00DC14A3">
        <w:rPr>
          <w:kern w:val="2"/>
          <w:sz w:val="21"/>
          <w:szCs w:val="21"/>
        </w:rPr>
        <w:t>添加一个视频</w:t>
      </w:r>
      <w:r w:rsidRPr="00DC14A3">
        <w:rPr>
          <w:kern w:val="2"/>
          <w:sz w:val="21"/>
          <w:szCs w:val="21"/>
        </w:rPr>
        <w:t>(</w:t>
      </w:r>
      <w:r w:rsidRPr="00DC14A3">
        <w:rPr>
          <w:kern w:val="2"/>
          <w:sz w:val="21"/>
          <w:szCs w:val="21"/>
        </w:rPr>
        <w:t>节点</w:t>
      </w:r>
      <w:r w:rsidRPr="00DC14A3">
        <w:rPr>
          <w:kern w:val="2"/>
          <w:sz w:val="21"/>
          <w:szCs w:val="21"/>
        </w:rPr>
        <w:t>)</w:t>
      </w:r>
    </w:p>
    <w:p w14:paraId="0314E598" w14:textId="77777777" w:rsidR="008F183A" w:rsidRPr="00DC14A3" w:rsidRDefault="008F183A" w:rsidP="008F183A">
      <w:pPr>
        <w:pStyle w:val="a5"/>
        <w:spacing w:before="100" w:after="50" w:line="440" w:lineRule="exact"/>
        <w:rPr>
          <w:kern w:val="2"/>
          <w:sz w:val="21"/>
          <w:szCs w:val="21"/>
        </w:rPr>
      </w:pPr>
      <w:r w:rsidRPr="00DC14A3">
        <w:rPr>
          <w:kern w:val="2"/>
          <w:sz w:val="21"/>
          <w:szCs w:val="21"/>
        </w:rPr>
        <w:t xml:space="preserve">// </w:t>
      </w:r>
      <w:r w:rsidRPr="00DC14A3">
        <w:rPr>
          <w:kern w:val="2"/>
          <w:sz w:val="21"/>
          <w:szCs w:val="21"/>
        </w:rPr>
        <w:t>建立一个节点</w:t>
      </w:r>
    </w:p>
    <w:p w14:paraId="53B8A028" w14:textId="12E519EB" w:rsidR="008F183A" w:rsidRPr="00DC14A3" w:rsidRDefault="008F183A" w:rsidP="008F183A">
      <w:pPr>
        <w:pStyle w:val="a5"/>
        <w:spacing w:before="100" w:after="50" w:line="440" w:lineRule="exact"/>
        <w:rPr>
          <w:kern w:val="2"/>
          <w:sz w:val="21"/>
          <w:szCs w:val="21"/>
        </w:rPr>
      </w:pPr>
      <w:r w:rsidRPr="00DC14A3">
        <w:rPr>
          <w:kern w:val="2"/>
          <w:sz w:val="21"/>
          <w:szCs w:val="21"/>
        </w:rPr>
        <w:lastRenderedPageBreak/>
        <w:t>XmlElement newTreeModel = doc.CreateElement("children");</w:t>
      </w:r>
    </w:p>
    <w:p w14:paraId="25F2633C" w14:textId="7A200F81" w:rsidR="008F183A" w:rsidRPr="00DC14A3" w:rsidRDefault="008F183A" w:rsidP="008F183A">
      <w:pPr>
        <w:pStyle w:val="a5"/>
        <w:spacing w:before="100" w:after="50" w:line="440" w:lineRule="exact"/>
        <w:rPr>
          <w:kern w:val="2"/>
          <w:sz w:val="21"/>
          <w:szCs w:val="21"/>
        </w:rPr>
      </w:pPr>
      <w:r w:rsidRPr="00DC14A3">
        <w:rPr>
          <w:kern w:val="2"/>
          <w:sz w:val="21"/>
          <w:szCs w:val="21"/>
        </w:rPr>
        <w:t>XmlElement chilId = doc.CreateElement("childId");</w:t>
      </w:r>
    </w:p>
    <w:p w14:paraId="5ED5BB87" w14:textId="3AFFBE7A" w:rsidR="008F183A" w:rsidRPr="00DC14A3" w:rsidRDefault="008F183A" w:rsidP="008F183A">
      <w:pPr>
        <w:pStyle w:val="a5"/>
        <w:spacing w:before="100" w:after="50" w:line="440" w:lineRule="exact"/>
        <w:rPr>
          <w:kern w:val="2"/>
          <w:sz w:val="21"/>
          <w:szCs w:val="21"/>
        </w:rPr>
      </w:pPr>
      <w:r w:rsidRPr="00DC14A3">
        <w:rPr>
          <w:kern w:val="2"/>
          <w:sz w:val="21"/>
          <w:szCs w:val="21"/>
        </w:rPr>
        <w:t>chilId.InnerText = model.ChildId;</w:t>
      </w:r>
    </w:p>
    <w:p w14:paraId="488815DD" w14:textId="003B167B" w:rsidR="008F183A" w:rsidRPr="00DC14A3" w:rsidRDefault="008F183A" w:rsidP="008F183A">
      <w:pPr>
        <w:pStyle w:val="a5"/>
        <w:spacing w:before="100" w:after="50" w:line="440" w:lineRule="exact"/>
        <w:rPr>
          <w:kern w:val="2"/>
          <w:sz w:val="21"/>
          <w:szCs w:val="21"/>
        </w:rPr>
      </w:pPr>
      <w:r w:rsidRPr="00DC14A3">
        <w:rPr>
          <w:kern w:val="2"/>
          <w:sz w:val="21"/>
          <w:szCs w:val="21"/>
        </w:rPr>
        <w:t>XmlElement name = doc.CreateElement("childName");</w:t>
      </w:r>
    </w:p>
    <w:p w14:paraId="27BBA7BD" w14:textId="75DA1D16" w:rsidR="008F183A" w:rsidRPr="00DC14A3" w:rsidRDefault="008F183A" w:rsidP="008F183A">
      <w:pPr>
        <w:pStyle w:val="a5"/>
        <w:spacing w:before="100" w:after="50" w:line="440" w:lineRule="exact"/>
        <w:rPr>
          <w:kern w:val="2"/>
          <w:sz w:val="21"/>
          <w:szCs w:val="21"/>
        </w:rPr>
      </w:pPr>
      <w:r w:rsidRPr="00DC14A3">
        <w:rPr>
          <w:kern w:val="2"/>
          <w:sz w:val="21"/>
          <w:szCs w:val="21"/>
        </w:rPr>
        <w:t>name.InnerText = model.ChildName;</w:t>
      </w:r>
    </w:p>
    <w:p w14:paraId="651EB914" w14:textId="1F4C65F1" w:rsidR="008F183A" w:rsidRPr="00DC14A3" w:rsidRDefault="008F183A" w:rsidP="008F183A">
      <w:pPr>
        <w:pStyle w:val="a5"/>
        <w:spacing w:before="100" w:after="50" w:line="440" w:lineRule="exact"/>
        <w:rPr>
          <w:kern w:val="2"/>
          <w:sz w:val="21"/>
          <w:szCs w:val="21"/>
        </w:rPr>
      </w:pPr>
      <w:r w:rsidRPr="00DC14A3">
        <w:rPr>
          <w:kern w:val="2"/>
          <w:sz w:val="21"/>
          <w:szCs w:val="21"/>
        </w:rPr>
        <w:t>XmlElement videoPath = doc.CreateElement("videopath");</w:t>
      </w:r>
    </w:p>
    <w:p w14:paraId="66AF0FAD" w14:textId="50EF9701" w:rsidR="008F183A" w:rsidRPr="00DC14A3" w:rsidRDefault="008F183A" w:rsidP="008F183A">
      <w:pPr>
        <w:pStyle w:val="a5"/>
        <w:spacing w:before="100" w:after="50" w:line="440" w:lineRule="exact"/>
        <w:rPr>
          <w:kern w:val="2"/>
          <w:sz w:val="21"/>
          <w:szCs w:val="21"/>
        </w:rPr>
      </w:pPr>
      <w:r w:rsidRPr="00DC14A3">
        <w:rPr>
          <w:kern w:val="2"/>
          <w:sz w:val="21"/>
          <w:szCs w:val="21"/>
        </w:rPr>
        <w:t>videoPath.InnerText = model.Videopath;</w:t>
      </w:r>
    </w:p>
    <w:p w14:paraId="64F950C3" w14:textId="1280F402" w:rsidR="008F183A" w:rsidRPr="00DC14A3" w:rsidRDefault="008F183A" w:rsidP="008F183A">
      <w:pPr>
        <w:pStyle w:val="a5"/>
        <w:spacing w:before="100" w:after="50" w:line="440" w:lineRule="exact"/>
        <w:rPr>
          <w:kern w:val="2"/>
          <w:sz w:val="21"/>
          <w:szCs w:val="21"/>
        </w:rPr>
      </w:pPr>
      <w:r w:rsidRPr="00DC14A3">
        <w:rPr>
          <w:kern w:val="2"/>
          <w:sz w:val="21"/>
          <w:szCs w:val="21"/>
        </w:rPr>
        <w:t>newTreeModel.AppendChild(chilId);</w:t>
      </w:r>
    </w:p>
    <w:p w14:paraId="4B9C3EC7" w14:textId="781DA0C1" w:rsidR="008F183A" w:rsidRPr="00DC14A3" w:rsidRDefault="008F183A" w:rsidP="008F183A">
      <w:pPr>
        <w:pStyle w:val="a5"/>
        <w:spacing w:before="100" w:after="50" w:line="440" w:lineRule="exact"/>
        <w:rPr>
          <w:kern w:val="2"/>
          <w:sz w:val="21"/>
          <w:szCs w:val="21"/>
        </w:rPr>
      </w:pPr>
      <w:r w:rsidRPr="00DC14A3">
        <w:rPr>
          <w:kern w:val="2"/>
          <w:sz w:val="21"/>
          <w:szCs w:val="21"/>
        </w:rPr>
        <w:t>newTreeModel.AppendChild(name);</w:t>
      </w:r>
    </w:p>
    <w:p w14:paraId="44212E63" w14:textId="23ACF683" w:rsidR="008F183A" w:rsidRPr="00DC14A3" w:rsidRDefault="008F183A" w:rsidP="008F183A">
      <w:pPr>
        <w:pStyle w:val="a5"/>
        <w:spacing w:before="100" w:after="50" w:line="440" w:lineRule="exact"/>
        <w:rPr>
          <w:kern w:val="2"/>
          <w:sz w:val="21"/>
          <w:szCs w:val="21"/>
        </w:rPr>
      </w:pPr>
      <w:r w:rsidRPr="00DC14A3">
        <w:rPr>
          <w:kern w:val="2"/>
          <w:sz w:val="21"/>
          <w:szCs w:val="21"/>
        </w:rPr>
        <w:t>newTreeModel.AppendChild(videoPath);</w:t>
      </w:r>
    </w:p>
    <w:p w14:paraId="0CE6CD5D" w14:textId="3D79D6BB" w:rsidR="008F183A" w:rsidRPr="00DC14A3" w:rsidRDefault="008F183A" w:rsidP="008F183A">
      <w:pPr>
        <w:pStyle w:val="a5"/>
        <w:spacing w:before="100" w:after="50" w:line="440" w:lineRule="exact"/>
        <w:ind w:leftChars="0"/>
        <w:rPr>
          <w:kern w:val="2"/>
          <w:sz w:val="21"/>
          <w:szCs w:val="21"/>
        </w:rPr>
      </w:pPr>
      <w:r w:rsidRPr="00DC14A3">
        <w:rPr>
          <w:kern w:val="2"/>
          <w:sz w:val="21"/>
          <w:szCs w:val="21"/>
        </w:rPr>
        <w:t>xnFnodel.AppendChild(newTreeModel);</w:t>
      </w:r>
    </w:p>
    <w:p w14:paraId="131F3B94" w14:textId="2B40C0D1" w:rsidR="008F183A" w:rsidRPr="00DC14A3" w:rsidRDefault="008F183A" w:rsidP="008F183A">
      <w:pPr>
        <w:pStyle w:val="a5"/>
        <w:spacing w:before="100" w:after="50" w:line="440" w:lineRule="exact"/>
        <w:ind w:leftChars="0"/>
        <w:rPr>
          <w:kern w:val="2"/>
          <w:sz w:val="21"/>
          <w:szCs w:val="21"/>
        </w:rPr>
      </w:pPr>
      <w:r w:rsidRPr="00DC14A3">
        <w:rPr>
          <w:kern w:val="2"/>
          <w:sz w:val="21"/>
          <w:szCs w:val="21"/>
        </w:rPr>
        <w:t>3</w:t>
      </w:r>
      <w:r w:rsidRPr="00DC14A3">
        <w:rPr>
          <w:kern w:val="2"/>
          <w:sz w:val="21"/>
          <w:szCs w:val="21"/>
        </w:rPr>
        <w:t>）</w:t>
      </w:r>
      <w:r w:rsidRPr="00DC14A3">
        <w:rPr>
          <w:kern w:val="2"/>
          <w:sz w:val="21"/>
          <w:szCs w:val="21"/>
        </w:rPr>
        <w:t xml:space="preserve"> </w:t>
      </w:r>
      <w:r w:rsidRPr="00DC14A3">
        <w:rPr>
          <w:kern w:val="2"/>
          <w:sz w:val="21"/>
          <w:szCs w:val="21"/>
        </w:rPr>
        <w:t>删除视频（删除节点）</w:t>
      </w:r>
    </w:p>
    <w:p w14:paraId="0ABE891E" w14:textId="77777777" w:rsidR="008F183A" w:rsidRPr="00DC14A3" w:rsidRDefault="008F183A" w:rsidP="008F183A">
      <w:pPr>
        <w:pStyle w:val="a5"/>
        <w:spacing w:before="100" w:after="50" w:line="440" w:lineRule="exact"/>
        <w:rPr>
          <w:kern w:val="2"/>
          <w:sz w:val="21"/>
          <w:szCs w:val="21"/>
        </w:rPr>
      </w:pPr>
      <w:r w:rsidRPr="00DC14A3">
        <w:rPr>
          <w:kern w:val="2"/>
          <w:sz w:val="21"/>
          <w:szCs w:val="21"/>
        </w:rPr>
        <w:t>foreach (var xmlNode in xmlNodeList)</w:t>
      </w:r>
    </w:p>
    <w:p w14:paraId="4A9EF653" w14:textId="40432BAD" w:rsidR="008F183A" w:rsidRPr="00DC14A3" w:rsidRDefault="008F183A" w:rsidP="008F183A">
      <w:pPr>
        <w:pStyle w:val="a5"/>
        <w:spacing w:before="100" w:after="50" w:line="440" w:lineRule="exact"/>
        <w:rPr>
          <w:kern w:val="2"/>
          <w:sz w:val="21"/>
          <w:szCs w:val="21"/>
        </w:rPr>
      </w:pPr>
      <w:r w:rsidRPr="00DC14A3">
        <w:rPr>
          <w:kern w:val="2"/>
          <w:sz w:val="21"/>
          <w:szCs w:val="21"/>
        </w:rPr>
        <w:t>{</w:t>
      </w:r>
    </w:p>
    <w:p w14:paraId="4F5CB15B" w14:textId="6BEF59EC" w:rsidR="008F183A" w:rsidRPr="00DC14A3" w:rsidRDefault="008F183A" w:rsidP="008F183A">
      <w:pPr>
        <w:pStyle w:val="a5"/>
        <w:spacing w:before="100" w:after="50" w:line="440" w:lineRule="exact"/>
        <w:rPr>
          <w:kern w:val="2"/>
          <w:sz w:val="21"/>
          <w:szCs w:val="21"/>
        </w:rPr>
      </w:pPr>
      <w:r w:rsidRPr="00DC14A3">
        <w:rPr>
          <w:kern w:val="2"/>
          <w:sz w:val="21"/>
          <w:szCs w:val="21"/>
        </w:rPr>
        <w:t>XmlElement xe1 = (XmlElement)xmlNode;</w:t>
      </w:r>
    </w:p>
    <w:p w14:paraId="320CDCC8" w14:textId="585996EA" w:rsidR="008F183A" w:rsidRPr="00DC14A3" w:rsidRDefault="008F183A" w:rsidP="008F183A">
      <w:pPr>
        <w:pStyle w:val="a5"/>
        <w:spacing w:before="100" w:after="50" w:line="440" w:lineRule="exact"/>
        <w:rPr>
          <w:kern w:val="2"/>
          <w:sz w:val="21"/>
          <w:szCs w:val="21"/>
        </w:rPr>
      </w:pPr>
      <w:r w:rsidRPr="00DC14A3">
        <w:rPr>
          <w:kern w:val="2"/>
          <w:sz w:val="21"/>
          <w:szCs w:val="21"/>
        </w:rPr>
        <w:t>XmlNodeList xnl3 = xe1.ChildNodes;</w:t>
      </w:r>
    </w:p>
    <w:p w14:paraId="327EADA3" w14:textId="7FFF634C" w:rsidR="008F183A" w:rsidRPr="00DC14A3" w:rsidRDefault="008F183A" w:rsidP="008F183A">
      <w:pPr>
        <w:pStyle w:val="a5"/>
        <w:spacing w:before="100" w:after="50" w:line="440" w:lineRule="exact"/>
        <w:rPr>
          <w:kern w:val="2"/>
          <w:sz w:val="21"/>
          <w:szCs w:val="21"/>
        </w:rPr>
      </w:pPr>
      <w:r w:rsidRPr="00DC14A3">
        <w:rPr>
          <w:kern w:val="2"/>
          <w:sz w:val="21"/>
          <w:szCs w:val="21"/>
        </w:rPr>
        <w:t>if (xnl3.Item(1).InnerText == model.ChildName)</w:t>
      </w:r>
    </w:p>
    <w:p w14:paraId="40D81CE8" w14:textId="03916814" w:rsidR="008F183A" w:rsidRPr="00DC14A3" w:rsidRDefault="008F183A" w:rsidP="008F183A">
      <w:pPr>
        <w:pStyle w:val="a5"/>
        <w:spacing w:before="100" w:after="50" w:line="440" w:lineRule="exact"/>
        <w:rPr>
          <w:kern w:val="2"/>
          <w:sz w:val="21"/>
          <w:szCs w:val="21"/>
        </w:rPr>
      </w:pPr>
      <w:r w:rsidRPr="00DC14A3">
        <w:rPr>
          <w:kern w:val="2"/>
          <w:sz w:val="21"/>
          <w:szCs w:val="21"/>
        </w:rPr>
        <w:t>{</w:t>
      </w:r>
    </w:p>
    <w:p w14:paraId="3DD9D031" w14:textId="7C527857" w:rsidR="008F183A" w:rsidRPr="00DC14A3" w:rsidRDefault="008F183A" w:rsidP="008F183A">
      <w:pPr>
        <w:pStyle w:val="a5"/>
        <w:spacing w:before="100" w:after="50" w:line="440" w:lineRule="exact"/>
        <w:rPr>
          <w:kern w:val="2"/>
          <w:sz w:val="21"/>
          <w:szCs w:val="21"/>
        </w:rPr>
      </w:pPr>
      <w:r w:rsidRPr="00DC14A3">
        <w:rPr>
          <w:kern w:val="2"/>
          <w:sz w:val="21"/>
          <w:szCs w:val="21"/>
        </w:rPr>
        <w:t>xe1.ParentNode.RemoveChild(xe1);</w:t>
      </w:r>
    </w:p>
    <w:p w14:paraId="6814AE75" w14:textId="02DFA0D6" w:rsidR="008F183A" w:rsidRPr="00DC14A3" w:rsidRDefault="008F183A" w:rsidP="008F183A">
      <w:pPr>
        <w:pStyle w:val="a5"/>
        <w:spacing w:before="100" w:after="50" w:line="440" w:lineRule="exact"/>
        <w:rPr>
          <w:kern w:val="2"/>
          <w:sz w:val="21"/>
          <w:szCs w:val="21"/>
        </w:rPr>
      </w:pPr>
      <w:r w:rsidRPr="00DC14A3">
        <w:rPr>
          <w:kern w:val="2"/>
          <w:sz w:val="21"/>
          <w:szCs w:val="21"/>
        </w:rPr>
        <w:t>}</w:t>
      </w:r>
    </w:p>
    <w:p w14:paraId="6E31CEFD" w14:textId="5829F5B3" w:rsidR="008F183A" w:rsidRPr="00DC14A3" w:rsidRDefault="008F183A" w:rsidP="008F183A">
      <w:pPr>
        <w:pStyle w:val="a5"/>
        <w:spacing w:before="100" w:after="50" w:line="440" w:lineRule="exact"/>
        <w:ind w:leftChars="0"/>
        <w:rPr>
          <w:kern w:val="2"/>
          <w:sz w:val="21"/>
          <w:szCs w:val="21"/>
        </w:rPr>
      </w:pPr>
      <w:r w:rsidRPr="00DC14A3">
        <w:rPr>
          <w:kern w:val="2"/>
          <w:sz w:val="21"/>
          <w:szCs w:val="21"/>
        </w:rPr>
        <w:t>}</w:t>
      </w:r>
    </w:p>
    <w:p w14:paraId="5CAD027E" w14:textId="61980633" w:rsidR="0093441E" w:rsidRPr="00DC14A3" w:rsidRDefault="00536882" w:rsidP="0093441E">
      <w:pPr>
        <w:pStyle w:val="a5"/>
        <w:spacing w:before="100" w:after="50" w:line="440" w:lineRule="exact"/>
        <w:ind w:leftChars="0" w:left="0"/>
        <w:outlineLvl w:val="2"/>
        <w:rPr>
          <w:rFonts w:eastAsia="黑体"/>
        </w:rPr>
      </w:pPr>
      <w:bookmarkStart w:id="88" w:name="_Toc420919103"/>
      <w:bookmarkStart w:id="89" w:name="_Toc421303960"/>
      <w:r>
        <w:rPr>
          <w:rFonts w:eastAsia="黑体"/>
        </w:rPr>
        <w:t>4</w:t>
      </w:r>
      <w:r w:rsidR="0093441E" w:rsidRPr="00DC14A3">
        <w:rPr>
          <w:rFonts w:eastAsia="黑体"/>
        </w:rPr>
        <w:t>.5.2</w:t>
      </w:r>
      <w:r w:rsidR="0093441E" w:rsidRPr="00DC14A3">
        <w:rPr>
          <w:rFonts w:eastAsia="黑体"/>
        </w:rPr>
        <w:t>人头检测</w:t>
      </w:r>
      <w:bookmarkEnd w:id="88"/>
      <w:r w:rsidR="003C101F" w:rsidRPr="00DC14A3">
        <w:rPr>
          <w:rFonts w:eastAsia="黑体"/>
        </w:rPr>
        <w:t>实现</w:t>
      </w:r>
      <w:bookmarkEnd w:id="89"/>
    </w:p>
    <w:p w14:paraId="008D7D22" w14:textId="57799298" w:rsidR="008F183A" w:rsidRPr="00DC14A3" w:rsidRDefault="008F183A" w:rsidP="003401AD">
      <w:pPr>
        <w:pStyle w:val="a5"/>
        <w:spacing w:before="100" w:after="50" w:line="440" w:lineRule="exact"/>
        <w:ind w:leftChars="0" w:left="0"/>
        <w:rPr>
          <w:kern w:val="2"/>
        </w:rPr>
      </w:pPr>
      <w:r w:rsidRPr="00DC14A3">
        <w:t>在人头功能检测中，我们需要加载人头数据，而人头数据则是利用上面提及的</w:t>
      </w:r>
      <w:r w:rsidRPr="00DC14A3">
        <w:t>AdaBoost</w:t>
      </w:r>
      <w:r w:rsidRPr="00DC14A3">
        <w:t>算法和</w:t>
      </w:r>
      <w:r w:rsidRPr="00DC14A3">
        <w:t>SVM</w:t>
      </w:r>
      <w:r w:rsidRPr="00DC14A3">
        <w:t>级联器生成的人头样本数据，在这里我们需要加载这些人头样本数据。</w:t>
      </w:r>
      <w:r w:rsidRPr="00DC14A3">
        <w:rPr>
          <w:kern w:val="2"/>
        </w:rPr>
        <w:t>首先需要加载人头数据：</w:t>
      </w:r>
    </w:p>
    <w:p w14:paraId="77863DCF" w14:textId="5F232C81" w:rsidR="008F183A" w:rsidRPr="00DC14A3" w:rsidRDefault="008F183A" w:rsidP="008F183A">
      <w:pPr>
        <w:pStyle w:val="a5"/>
        <w:numPr>
          <w:ilvl w:val="0"/>
          <w:numId w:val="13"/>
        </w:numPr>
        <w:spacing w:before="100" w:after="50" w:line="440" w:lineRule="exact"/>
        <w:ind w:leftChars="0"/>
      </w:pPr>
      <w:r w:rsidRPr="00DC14A3">
        <w:lastRenderedPageBreak/>
        <w:t>AdaBoost</w:t>
      </w:r>
      <w:r w:rsidRPr="00DC14A3">
        <w:t>样本数据加载</w:t>
      </w:r>
    </w:p>
    <w:p w14:paraId="73FE2B8D" w14:textId="77777777" w:rsidR="008F183A" w:rsidRPr="00DC14A3" w:rsidRDefault="008F183A" w:rsidP="008F183A">
      <w:pPr>
        <w:pStyle w:val="a5"/>
        <w:spacing w:before="100" w:after="50" w:line="440" w:lineRule="exact"/>
        <w:ind w:leftChars="0"/>
      </w:pPr>
      <w:r w:rsidRPr="00DC14A3">
        <w:t>在</w:t>
      </w:r>
      <w:r w:rsidRPr="00DC14A3">
        <w:t>C</w:t>
      </w:r>
      <w:r w:rsidRPr="00DC14A3">
        <w:t>盘</w:t>
      </w:r>
      <w:r w:rsidRPr="00DC14A3">
        <w:t>data</w:t>
      </w:r>
      <w:r w:rsidRPr="00DC14A3">
        <w:t>文件夹下的</w:t>
      </w:r>
      <w:r w:rsidRPr="00DC14A3">
        <w:t>cascades</w:t>
      </w:r>
      <w:r w:rsidRPr="00DC14A3">
        <w:t>包含了人头样本数据，使用</w:t>
      </w:r>
      <w:r w:rsidRPr="00DC14A3">
        <w:t>har</w:t>
      </w:r>
      <w:r w:rsidRPr="00DC14A3">
        <w:t>分类器加载数据，其代码如下：</w:t>
      </w:r>
    </w:p>
    <w:p w14:paraId="78D9BC13" w14:textId="77777777" w:rsidR="008F183A" w:rsidRPr="00DC14A3" w:rsidRDefault="008F183A" w:rsidP="008F183A">
      <w:pPr>
        <w:pStyle w:val="a5"/>
        <w:spacing w:before="100" w:after="50" w:line="440" w:lineRule="exact"/>
        <w:rPr>
          <w:kern w:val="2"/>
        </w:rPr>
      </w:pPr>
      <w:r w:rsidRPr="00DC14A3">
        <w:rPr>
          <w:kern w:val="2"/>
        </w:rPr>
        <w:t>HaarCascade cascade = new HaarCascade(@"C:\\data\\cascades.xml");</w:t>
      </w:r>
    </w:p>
    <w:p w14:paraId="54112ED8" w14:textId="77777777" w:rsidR="008F183A" w:rsidRPr="00DC14A3" w:rsidRDefault="008F183A" w:rsidP="008F183A">
      <w:pPr>
        <w:pStyle w:val="a5"/>
        <w:numPr>
          <w:ilvl w:val="0"/>
          <w:numId w:val="13"/>
        </w:numPr>
        <w:spacing w:before="100" w:after="50" w:line="440" w:lineRule="exact"/>
        <w:ind w:leftChars="0"/>
      </w:pPr>
      <w:r w:rsidRPr="00DC14A3">
        <w:t>SVM</w:t>
      </w:r>
      <w:r w:rsidRPr="00DC14A3">
        <w:t>样本数据加载</w:t>
      </w:r>
    </w:p>
    <w:p w14:paraId="323EFDBF" w14:textId="77777777" w:rsidR="008F183A" w:rsidRPr="00DC14A3" w:rsidRDefault="008F183A" w:rsidP="008F183A">
      <w:pPr>
        <w:pStyle w:val="a5"/>
        <w:spacing w:before="100" w:after="50" w:line="440" w:lineRule="exact"/>
        <w:ind w:leftChars="0"/>
      </w:pPr>
      <w:r w:rsidRPr="00DC14A3">
        <w:t>同样，在</w:t>
      </w:r>
      <w:r w:rsidRPr="00DC14A3">
        <w:t>C</w:t>
      </w:r>
      <w:r w:rsidRPr="00DC14A3">
        <w:t>盘</w:t>
      </w:r>
      <w:r w:rsidRPr="00DC14A3">
        <w:t>data</w:t>
      </w:r>
      <w:r w:rsidRPr="00DC14A3">
        <w:t>目录文件夹下有个</w:t>
      </w:r>
      <w:r w:rsidRPr="00DC14A3">
        <w:t>HogDetector.txt</w:t>
      </w:r>
      <w:r w:rsidRPr="00DC14A3">
        <w:t>，里面包含目标检测的图像特征</w:t>
      </w:r>
      <w:r w:rsidRPr="00DC14A3">
        <w:t>-HOG</w:t>
      </w:r>
      <w:r w:rsidRPr="00DC14A3">
        <w:t>特征，使用</w:t>
      </w:r>
      <w:r w:rsidRPr="00DC14A3">
        <w:t>HOGDescriptor</w:t>
      </w:r>
      <w:r w:rsidRPr="00DC14A3">
        <w:t>提取特征并进行训练，其代码如下</w:t>
      </w:r>
      <w:r w:rsidRPr="00DC14A3">
        <w:t>:</w:t>
      </w:r>
    </w:p>
    <w:p w14:paraId="359943BB" w14:textId="77777777" w:rsidR="008F183A" w:rsidRPr="00DC14A3" w:rsidRDefault="008F183A" w:rsidP="008F183A">
      <w:pPr>
        <w:pStyle w:val="a5"/>
        <w:spacing w:before="100" w:after="50" w:line="440" w:lineRule="exact"/>
        <w:ind w:leftChars="0"/>
        <w:rPr>
          <w:kern w:val="2"/>
        </w:rPr>
      </w:pPr>
      <w:r w:rsidRPr="00DC14A3">
        <w:rPr>
          <w:kern w:val="2"/>
        </w:rPr>
        <w:t>if (hog == null)</w:t>
      </w:r>
    </w:p>
    <w:p w14:paraId="53C83160" w14:textId="77777777" w:rsidR="008F183A" w:rsidRPr="00DC14A3" w:rsidRDefault="008F183A" w:rsidP="008F183A">
      <w:pPr>
        <w:pStyle w:val="a5"/>
        <w:spacing w:before="100" w:after="50" w:line="440" w:lineRule="exact"/>
        <w:ind w:leftChars="0"/>
        <w:rPr>
          <w:kern w:val="2"/>
        </w:rPr>
      </w:pPr>
      <w:r w:rsidRPr="00DC14A3">
        <w:rPr>
          <w:kern w:val="2"/>
        </w:rPr>
        <w:t>{</w:t>
      </w:r>
    </w:p>
    <w:p w14:paraId="421B24EA" w14:textId="77777777" w:rsidR="008F183A" w:rsidRPr="00DC14A3" w:rsidRDefault="008F183A" w:rsidP="008F183A">
      <w:pPr>
        <w:pStyle w:val="a5"/>
        <w:spacing w:before="100" w:after="50" w:line="440" w:lineRule="exact"/>
        <w:ind w:leftChars="0"/>
        <w:rPr>
          <w:kern w:val="2"/>
        </w:rPr>
      </w:pPr>
      <w:r w:rsidRPr="00DC14A3">
        <w:rPr>
          <w:kern w:val="2"/>
        </w:rPr>
        <w:t>Size winSize = new Size(64,64);</w:t>
      </w:r>
    </w:p>
    <w:p w14:paraId="2663F435" w14:textId="77777777" w:rsidR="008F183A" w:rsidRPr="00DC14A3" w:rsidRDefault="008F183A" w:rsidP="008F183A">
      <w:pPr>
        <w:pStyle w:val="a5"/>
        <w:spacing w:before="100" w:after="50" w:line="440" w:lineRule="exact"/>
        <w:ind w:leftChars="0"/>
        <w:rPr>
          <w:kern w:val="2"/>
        </w:rPr>
      </w:pPr>
      <w:r w:rsidRPr="00DC14A3">
        <w:rPr>
          <w:kern w:val="2"/>
        </w:rPr>
        <w:t>Size blockSize = new Size(16, 16);</w:t>
      </w:r>
    </w:p>
    <w:p w14:paraId="639C6EDE" w14:textId="77777777" w:rsidR="008F183A" w:rsidRPr="00DC14A3" w:rsidRDefault="008F183A" w:rsidP="008F183A">
      <w:pPr>
        <w:pStyle w:val="a5"/>
        <w:spacing w:before="100" w:after="50" w:line="440" w:lineRule="exact"/>
        <w:ind w:leftChars="0"/>
        <w:rPr>
          <w:kern w:val="2"/>
        </w:rPr>
      </w:pPr>
      <w:r w:rsidRPr="00DC14A3">
        <w:rPr>
          <w:kern w:val="2"/>
        </w:rPr>
        <w:t>Size blockStride = new Size(8, 8);</w:t>
      </w:r>
    </w:p>
    <w:p w14:paraId="03561DC8" w14:textId="77777777" w:rsidR="008F183A" w:rsidRPr="00DC14A3" w:rsidRDefault="008F183A" w:rsidP="008F183A">
      <w:pPr>
        <w:pStyle w:val="a5"/>
        <w:spacing w:before="100" w:after="50" w:line="440" w:lineRule="exact"/>
        <w:ind w:leftChars="0"/>
        <w:rPr>
          <w:kern w:val="2"/>
        </w:rPr>
      </w:pPr>
      <w:r w:rsidRPr="00DC14A3">
        <w:rPr>
          <w:kern w:val="2"/>
        </w:rPr>
        <w:t>Size winStride = new Size(8, 8);</w:t>
      </w:r>
    </w:p>
    <w:p w14:paraId="19C1410C" w14:textId="77777777" w:rsidR="008F183A" w:rsidRPr="00DC14A3" w:rsidRDefault="008F183A" w:rsidP="008F183A">
      <w:pPr>
        <w:pStyle w:val="a5"/>
        <w:spacing w:before="100" w:after="50" w:line="440" w:lineRule="exact"/>
        <w:ind w:leftChars="0"/>
        <w:rPr>
          <w:kern w:val="2"/>
        </w:rPr>
      </w:pPr>
      <w:r w:rsidRPr="00DC14A3">
        <w:rPr>
          <w:kern w:val="2"/>
        </w:rPr>
        <w:t>Size cellSize = new Size(8, 8);</w:t>
      </w:r>
    </w:p>
    <w:p w14:paraId="25E93676" w14:textId="77777777" w:rsidR="008F183A" w:rsidRPr="00DC14A3" w:rsidRDefault="008F183A" w:rsidP="008F183A">
      <w:pPr>
        <w:pStyle w:val="a5"/>
        <w:spacing w:before="100" w:after="50" w:line="440" w:lineRule="exact"/>
        <w:ind w:leftChars="0"/>
        <w:rPr>
          <w:kern w:val="2"/>
        </w:rPr>
      </w:pPr>
      <w:r w:rsidRPr="00DC14A3">
        <w:rPr>
          <w:kern w:val="2"/>
        </w:rPr>
        <w:t>int nbins = 9;</w:t>
      </w:r>
    </w:p>
    <w:p w14:paraId="7EDB232E" w14:textId="77777777" w:rsidR="008F183A" w:rsidRPr="00DC14A3" w:rsidRDefault="008F183A" w:rsidP="008F183A">
      <w:pPr>
        <w:pStyle w:val="a5"/>
        <w:spacing w:before="100" w:after="50" w:line="440" w:lineRule="exact"/>
        <w:ind w:leftChars="0"/>
        <w:rPr>
          <w:kern w:val="2"/>
        </w:rPr>
      </w:pPr>
      <w:r w:rsidRPr="00DC14A3">
        <w:rPr>
          <w:kern w:val="2"/>
        </w:rPr>
        <w:t>hog = new HOGDescriptor(winSize, blockSize, blockStride, cellSize, nbins, 1, 1, 0.2, true);</w:t>
      </w:r>
    </w:p>
    <w:p w14:paraId="37E1A581" w14:textId="77777777" w:rsidR="008F183A" w:rsidRPr="00DC14A3" w:rsidRDefault="008F183A" w:rsidP="008F183A">
      <w:pPr>
        <w:pStyle w:val="a5"/>
        <w:spacing w:before="100" w:after="50" w:line="440" w:lineRule="exact"/>
        <w:ind w:leftChars="0"/>
        <w:rPr>
          <w:kern w:val="2"/>
        </w:rPr>
      </w:pPr>
      <w:r w:rsidRPr="00DC14A3">
        <w:rPr>
          <w:kern w:val="2"/>
        </w:rPr>
        <w:t>float[] data = GetData();</w:t>
      </w:r>
    </w:p>
    <w:p w14:paraId="66972133" w14:textId="77777777" w:rsidR="008F183A" w:rsidRPr="00DC14A3" w:rsidRDefault="008F183A" w:rsidP="008F183A">
      <w:pPr>
        <w:pStyle w:val="a5"/>
        <w:spacing w:before="100" w:after="50" w:line="440" w:lineRule="exact"/>
        <w:ind w:leftChars="0"/>
        <w:rPr>
          <w:kern w:val="2"/>
        </w:rPr>
      </w:pPr>
      <w:r w:rsidRPr="00DC14A3">
        <w:rPr>
          <w:kern w:val="2"/>
        </w:rPr>
        <w:t xml:space="preserve"> hog.SetSVMDetector(data);</w:t>
      </w:r>
    </w:p>
    <w:p w14:paraId="4EE18B7A" w14:textId="77777777" w:rsidR="008F183A" w:rsidRPr="00DC14A3" w:rsidRDefault="008F183A" w:rsidP="008F183A">
      <w:pPr>
        <w:pStyle w:val="a5"/>
        <w:spacing w:before="100" w:after="50" w:line="440" w:lineRule="exact"/>
        <w:ind w:leftChars="0"/>
        <w:rPr>
          <w:kern w:val="2"/>
        </w:rPr>
      </w:pPr>
      <w:r w:rsidRPr="00DC14A3">
        <w:rPr>
          <w:kern w:val="2"/>
        </w:rPr>
        <w:t>}</w:t>
      </w:r>
    </w:p>
    <w:p w14:paraId="3DB09B04" w14:textId="77777777" w:rsidR="008F183A" w:rsidRPr="00DC14A3" w:rsidRDefault="008F183A" w:rsidP="008F183A">
      <w:pPr>
        <w:pStyle w:val="a5"/>
        <w:spacing w:before="100" w:after="50" w:line="440" w:lineRule="exact"/>
        <w:ind w:leftChars="0"/>
        <w:rPr>
          <w:kern w:val="2"/>
        </w:rPr>
      </w:pPr>
      <w:r w:rsidRPr="00DC14A3">
        <w:rPr>
          <w:kern w:val="2"/>
        </w:rPr>
        <w:t>而</w:t>
      </w:r>
      <w:r w:rsidRPr="00DC14A3">
        <w:rPr>
          <w:kern w:val="2"/>
        </w:rPr>
        <w:t>GetData</w:t>
      </w:r>
      <w:r w:rsidRPr="00DC14A3">
        <w:rPr>
          <w:kern w:val="2"/>
        </w:rPr>
        <w:t>（）方法实现则为加载人头样本数据，因为</w:t>
      </w:r>
      <w:r w:rsidRPr="00DC14A3">
        <w:rPr>
          <w:kern w:val="2"/>
        </w:rPr>
        <w:t>SVM</w:t>
      </w:r>
      <w:r w:rsidRPr="00DC14A3">
        <w:rPr>
          <w:kern w:val="2"/>
        </w:rPr>
        <w:t>级联生成的为</w:t>
      </w:r>
      <w:r w:rsidRPr="00DC14A3">
        <w:rPr>
          <w:kern w:val="2"/>
        </w:rPr>
        <w:t>txt</w:t>
      </w:r>
      <w:r w:rsidRPr="00DC14A3">
        <w:rPr>
          <w:kern w:val="2"/>
        </w:rPr>
        <w:t>数据，所以需要进行文件读取，</w:t>
      </w:r>
      <w:r w:rsidRPr="00DC14A3">
        <w:rPr>
          <w:kern w:val="2"/>
        </w:rPr>
        <w:t>C#</w:t>
      </w:r>
      <w:r w:rsidRPr="00DC14A3">
        <w:rPr>
          <w:kern w:val="2"/>
        </w:rPr>
        <w:t>可以利用</w:t>
      </w:r>
      <w:r w:rsidRPr="00DC14A3">
        <w:rPr>
          <w:kern w:val="2"/>
        </w:rPr>
        <w:t>StreamReader</w:t>
      </w:r>
      <w:r w:rsidRPr="00DC14A3">
        <w:rPr>
          <w:kern w:val="2"/>
        </w:rPr>
        <w:t>类进行文本的访问，使用该类中的</w:t>
      </w:r>
      <w:r w:rsidRPr="00DC14A3">
        <w:rPr>
          <w:kern w:val="2"/>
        </w:rPr>
        <w:t>EndOfStream</w:t>
      </w:r>
      <w:r w:rsidRPr="00DC14A3">
        <w:rPr>
          <w:kern w:val="2"/>
        </w:rPr>
        <w:t>属性判断是否读取结束，这样就可以访问</w:t>
      </w:r>
      <w:r w:rsidRPr="00DC14A3">
        <w:rPr>
          <w:kern w:val="2"/>
        </w:rPr>
        <w:t>txt</w:t>
      </w:r>
      <w:r w:rsidRPr="00DC14A3">
        <w:rPr>
          <w:kern w:val="2"/>
        </w:rPr>
        <w:t>数据了。获取数据代码如下：</w:t>
      </w:r>
    </w:p>
    <w:p w14:paraId="3B37BE2C" w14:textId="77777777" w:rsidR="008F183A" w:rsidRPr="00DC14A3" w:rsidRDefault="008F183A" w:rsidP="008F183A">
      <w:pPr>
        <w:pStyle w:val="a5"/>
        <w:spacing w:before="100" w:after="50" w:line="440" w:lineRule="exact"/>
        <w:ind w:leftChars="0"/>
        <w:rPr>
          <w:kern w:val="2"/>
        </w:rPr>
      </w:pPr>
      <w:r w:rsidRPr="00DC14A3">
        <w:rPr>
          <w:kern w:val="2"/>
        </w:rPr>
        <w:t>var line = reader.ReadLine().Split(new[] { ' ' }, StringSplitOptions.RemoveEmptyEntries);</w:t>
      </w:r>
    </w:p>
    <w:p w14:paraId="64877007" w14:textId="77777777" w:rsidR="008F183A" w:rsidRPr="00DC14A3" w:rsidRDefault="008F183A" w:rsidP="008F183A">
      <w:pPr>
        <w:pStyle w:val="a5"/>
        <w:spacing w:before="100" w:after="50" w:line="440" w:lineRule="exact"/>
        <w:rPr>
          <w:kern w:val="2"/>
        </w:rPr>
      </w:pPr>
      <w:r w:rsidRPr="00DC14A3">
        <w:rPr>
          <w:kern w:val="2"/>
        </w:rPr>
        <w:lastRenderedPageBreak/>
        <w:t>var arr = new float[line.Length];</w:t>
      </w:r>
    </w:p>
    <w:p w14:paraId="3AE1B8C6" w14:textId="77777777" w:rsidR="008F183A" w:rsidRPr="00DC14A3" w:rsidRDefault="008F183A" w:rsidP="008F183A">
      <w:pPr>
        <w:pStyle w:val="a5"/>
        <w:spacing w:before="100" w:after="50" w:line="440" w:lineRule="exact"/>
        <w:rPr>
          <w:kern w:val="2"/>
        </w:rPr>
      </w:pPr>
      <w:r w:rsidRPr="00DC14A3">
        <w:rPr>
          <w:kern w:val="2"/>
        </w:rPr>
        <w:t>for (var i = 0; i &lt; line.Length; i++)</w:t>
      </w:r>
    </w:p>
    <w:p w14:paraId="007A63EB" w14:textId="77777777" w:rsidR="008F183A" w:rsidRPr="00DC14A3" w:rsidRDefault="008F183A" w:rsidP="008F183A">
      <w:pPr>
        <w:pStyle w:val="a5"/>
        <w:spacing w:before="100" w:after="50" w:line="440" w:lineRule="exact"/>
        <w:rPr>
          <w:kern w:val="2"/>
        </w:rPr>
      </w:pPr>
      <w:r w:rsidRPr="00DC14A3">
        <w:rPr>
          <w:kern w:val="2"/>
        </w:rPr>
        <w:t>{</w:t>
      </w:r>
    </w:p>
    <w:p w14:paraId="7257D5A1" w14:textId="77777777" w:rsidR="008F183A" w:rsidRPr="00DC14A3" w:rsidRDefault="008F183A" w:rsidP="008F183A">
      <w:pPr>
        <w:pStyle w:val="a5"/>
        <w:spacing w:before="100" w:after="50" w:line="440" w:lineRule="exact"/>
        <w:rPr>
          <w:kern w:val="2"/>
        </w:rPr>
      </w:pPr>
      <w:r w:rsidRPr="00DC14A3">
        <w:rPr>
          <w:kern w:val="2"/>
        </w:rPr>
        <w:t>arr[i] = (float)Convert.ToDouble(line[i]);  //</w:t>
      </w:r>
      <w:r w:rsidRPr="00DC14A3">
        <w:rPr>
          <w:kern w:val="2"/>
        </w:rPr>
        <w:t>将数据转换为</w:t>
      </w:r>
      <w:r w:rsidRPr="00DC14A3">
        <w:rPr>
          <w:kern w:val="2"/>
        </w:rPr>
        <w:t>float</w:t>
      </w:r>
      <w:r w:rsidRPr="00DC14A3">
        <w:rPr>
          <w:kern w:val="2"/>
        </w:rPr>
        <w:t>类型</w:t>
      </w:r>
    </w:p>
    <w:p w14:paraId="2EAB8896" w14:textId="77777777" w:rsidR="008F183A" w:rsidRPr="00DC14A3" w:rsidRDefault="008F183A" w:rsidP="008F183A">
      <w:pPr>
        <w:pStyle w:val="a5"/>
        <w:spacing w:before="100" w:after="50" w:line="440" w:lineRule="exact"/>
        <w:rPr>
          <w:kern w:val="2"/>
        </w:rPr>
      </w:pPr>
      <w:r w:rsidRPr="00DC14A3">
        <w:rPr>
          <w:kern w:val="2"/>
        </w:rPr>
        <w:t>data.Add(arr[i]);</w:t>
      </w:r>
    </w:p>
    <w:p w14:paraId="05A3B4B1" w14:textId="77777777" w:rsidR="008F183A" w:rsidRPr="00DC14A3" w:rsidRDefault="008F183A" w:rsidP="008F183A">
      <w:pPr>
        <w:pStyle w:val="a5"/>
        <w:spacing w:before="100" w:after="50" w:line="440" w:lineRule="exact"/>
        <w:rPr>
          <w:kern w:val="2"/>
        </w:rPr>
      </w:pPr>
      <w:r w:rsidRPr="00DC14A3">
        <w:rPr>
          <w:kern w:val="2"/>
        </w:rPr>
        <w:t>}</w:t>
      </w:r>
    </w:p>
    <w:p w14:paraId="38DC55E1" w14:textId="31C52295" w:rsidR="003C101F" w:rsidRPr="00DC14A3" w:rsidRDefault="003C101F" w:rsidP="0093441E">
      <w:pPr>
        <w:pStyle w:val="a5"/>
        <w:spacing w:before="100" w:after="50" w:line="440" w:lineRule="exact"/>
        <w:ind w:leftChars="0" w:left="0"/>
        <w:rPr>
          <w:kern w:val="2"/>
        </w:rPr>
      </w:pPr>
      <w:r w:rsidRPr="00DC14A3">
        <w:rPr>
          <w:kern w:val="2"/>
        </w:rPr>
        <w:t>人头检测的实现由两种方式：</w:t>
      </w:r>
    </w:p>
    <w:p w14:paraId="44F35160" w14:textId="77D76696" w:rsidR="003C101F" w:rsidRPr="00DC14A3" w:rsidRDefault="003C101F" w:rsidP="0093441E">
      <w:pPr>
        <w:pStyle w:val="a5"/>
        <w:spacing w:before="100" w:after="50" w:line="440" w:lineRule="exact"/>
        <w:ind w:leftChars="0" w:left="0"/>
        <w:rPr>
          <w:rFonts w:eastAsia="黑体"/>
        </w:rPr>
      </w:pPr>
      <w:r w:rsidRPr="00DC14A3">
        <w:rPr>
          <w:kern w:val="2"/>
        </w:rPr>
        <w:t>1</w:t>
      </w:r>
      <w:r w:rsidRPr="00DC14A3">
        <w:rPr>
          <w:kern w:val="2"/>
        </w:rPr>
        <w:t>）使用</w:t>
      </w:r>
      <w:r w:rsidRPr="00DC14A3">
        <w:rPr>
          <w:kern w:val="2"/>
        </w:rPr>
        <w:t>AdaBoost</w:t>
      </w:r>
      <w:r w:rsidRPr="00DC14A3">
        <w:rPr>
          <w:kern w:val="2"/>
        </w:rPr>
        <w:t>算法进行人头检测</w:t>
      </w:r>
    </w:p>
    <w:p w14:paraId="74458A84" w14:textId="4585B8C6" w:rsidR="0093441E" w:rsidRPr="00DC14A3" w:rsidRDefault="0093441E" w:rsidP="003C101F">
      <w:pPr>
        <w:pStyle w:val="a5"/>
        <w:spacing w:before="100" w:after="50" w:line="440" w:lineRule="exact"/>
        <w:ind w:leftChars="0"/>
        <w:rPr>
          <w:rFonts w:eastAsia="黑体"/>
        </w:rPr>
      </w:pPr>
      <w:r w:rsidRPr="00DC14A3">
        <w:rPr>
          <w:kern w:val="2"/>
        </w:rPr>
        <w:t>在加载完</w:t>
      </w:r>
      <w:r w:rsidRPr="00DC14A3">
        <w:rPr>
          <w:kern w:val="2"/>
        </w:rPr>
        <w:t>AdaBoost</w:t>
      </w:r>
      <w:r w:rsidRPr="00DC14A3">
        <w:rPr>
          <w:kern w:val="2"/>
        </w:rPr>
        <w:t>所需的样本数据后，将图像进行灰度化和均衡化，并利用</w:t>
      </w:r>
      <w:r w:rsidRPr="00DC14A3">
        <w:rPr>
          <w:kern w:val="2"/>
        </w:rPr>
        <w:t>EmguCV</w:t>
      </w:r>
      <w:r w:rsidRPr="00DC14A3">
        <w:rPr>
          <w:kern w:val="2"/>
        </w:rPr>
        <w:t>中的</w:t>
      </w:r>
      <w:r w:rsidRPr="00DC14A3">
        <w:rPr>
          <w:kern w:val="2"/>
        </w:rPr>
        <w:t>DetectHaarCascade</w:t>
      </w:r>
      <w:r w:rsidRPr="00DC14A3">
        <w:rPr>
          <w:kern w:val="2"/>
        </w:rPr>
        <w:t>方法进行目标检测，其主要代码如下</w:t>
      </w:r>
      <w:r w:rsidRPr="00DC14A3">
        <w:rPr>
          <w:kern w:val="2"/>
        </w:rPr>
        <w:t>:</w:t>
      </w:r>
    </w:p>
    <w:p w14:paraId="2ADFD5A0" w14:textId="77777777" w:rsidR="0093441E" w:rsidRPr="00DC14A3" w:rsidRDefault="0093441E" w:rsidP="0093441E">
      <w:pPr>
        <w:pStyle w:val="a5"/>
        <w:spacing w:before="100" w:after="50" w:line="440" w:lineRule="exact"/>
        <w:rPr>
          <w:kern w:val="2"/>
        </w:rPr>
      </w:pPr>
      <w:r w:rsidRPr="00DC14A3">
        <w:rPr>
          <w:kern w:val="2"/>
        </w:rPr>
        <w:t>double scale = 1.3;</w:t>
      </w:r>
    </w:p>
    <w:p w14:paraId="681335B6" w14:textId="77777777" w:rsidR="0093441E" w:rsidRPr="00DC14A3" w:rsidRDefault="0093441E" w:rsidP="0093441E">
      <w:pPr>
        <w:pStyle w:val="a5"/>
        <w:spacing w:before="100" w:after="50" w:line="440" w:lineRule="exact"/>
        <w:rPr>
          <w:kern w:val="2"/>
        </w:rPr>
      </w:pPr>
      <w:r w:rsidRPr="00DC14A3">
        <w:rPr>
          <w:kern w:val="2"/>
        </w:rPr>
        <w:t>Image&lt;Bgr, Byte&gt; smallframe = image.Resize(1 / scale, Emgu.CV.CvEnum.INTER.CV_INTER_LINEAR); //</w:t>
      </w:r>
      <w:r w:rsidRPr="00DC14A3">
        <w:rPr>
          <w:kern w:val="2"/>
        </w:rPr>
        <w:t>重新设置图片大小</w:t>
      </w:r>
    </w:p>
    <w:p w14:paraId="4400781C" w14:textId="77777777" w:rsidR="0093441E" w:rsidRPr="00DC14A3" w:rsidRDefault="0093441E" w:rsidP="0093441E">
      <w:pPr>
        <w:pStyle w:val="a5"/>
        <w:spacing w:before="100" w:after="50" w:line="440" w:lineRule="exact"/>
        <w:rPr>
          <w:kern w:val="2"/>
        </w:rPr>
      </w:pPr>
      <w:r w:rsidRPr="00DC14A3">
        <w:rPr>
          <w:kern w:val="2"/>
        </w:rPr>
        <w:t>Image&lt;Gray, Byte&gt; gray = smallframe.Convert&lt;Gray, Byte&gt;();  //</w:t>
      </w:r>
      <w:r w:rsidRPr="00DC14A3">
        <w:rPr>
          <w:kern w:val="2"/>
        </w:rPr>
        <w:t>获取灰度图像</w:t>
      </w:r>
    </w:p>
    <w:p w14:paraId="610CA0B6" w14:textId="77777777" w:rsidR="0093441E" w:rsidRPr="00DC14A3" w:rsidRDefault="0093441E" w:rsidP="0093441E">
      <w:pPr>
        <w:pStyle w:val="a5"/>
        <w:spacing w:before="100" w:after="50" w:line="440" w:lineRule="exact"/>
        <w:rPr>
          <w:kern w:val="2"/>
        </w:rPr>
      </w:pPr>
      <w:r w:rsidRPr="00DC14A3">
        <w:rPr>
          <w:kern w:val="2"/>
        </w:rPr>
        <w:t>gray._EqualizeHist(); //</w:t>
      </w:r>
      <w:r w:rsidRPr="00DC14A3">
        <w:rPr>
          <w:kern w:val="2"/>
        </w:rPr>
        <w:t>均衡化</w:t>
      </w:r>
    </w:p>
    <w:p w14:paraId="3C7E5E74" w14:textId="77777777" w:rsidR="0093441E" w:rsidRPr="00DC14A3" w:rsidRDefault="0093441E" w:rsidP="0093441E">
      <w:pPr>
        <w:pStyle w:val="a5"/>
        <w:spacing w:before="100" w:after="50" w:line="440" w:lineRule="exact"/>
        <w:rPr>
          <w:kern w:val="2"/>
        </w:rPr>
      </w:pPr>
      <w:r w:rsidRPr="00DC14A3">
        <w:rPr>
          <w:kern w:val="2"/>
        </w:rPr>
        <w:t xml:space="preserve">// </w:t>
      </w:r>
      <w:r w:rsidRPr="00DC14A3">
        <w:rPr>
          <w:kern w:val="2"/>
        </w:rPr>
        <w:t>开始进行检测</w:t>
      </w:r>
    </w:p>
    <w:p w14:paraId="56FA570A" w14:textId="77777777" w:rsidR="0093441E" w:rsidRPr="00DC14A3" w:rsidRDefault="0093441E" w:rsidP="0093441E">
      <w:pPr>
        <w:pStyle w:val="a5"/>
        <w:spacing w:before="100" w:after="50" w:line="440" w:lineRule="exact"/>
        <w:rPr>
          <w:kern w:val="2"/>
        </w:rPr>
      </w:pPr>
      <w:r w:rsidRPr="00DC14A3">
        <w:rPr>
          <w:kern w:val="2"/>
        </w:rPr>
        <w:t>MCvAvgComp[][] faceDetected = gray.DetectHaarCascade(</w:t>
      </w:r>
    </w:p>
    <w:p w14:paraId="5CE9FEBC" w14:textId="77777777" w:rsidR="0093441E" w:rsidRPr="00DC14A3" w:rsidRDefault="0093441E" w:rsidP="0093441E">
      <w:pPr>
        <w:pStyle w:val="a5"/>
        <w:spacing w:before="100" w:after="50" w:line="440" w:lineRule="exact"/>
        <w:rPr>
          <w:kern w:val="2"/>
        </w:rPr>
      </w:pPr>
      <w:r w:rsidRPr="00DC14A3">
        <w:rPr>
          <w:kern w:val="2"/>
        </w:rPr>
        <w:t>cascade,</w:t>
      </w:r>
    </w:p>
    <w:p w14:paraId="17DE65EA" w14:textId="77777777" w:rsidR="0093441E" w:rsidRPr="00DC14A3" w:rsidRDefault="0093441E" w:rsidP="0093441E">
      <w:pPr>
        <w:pStyle w:val="a5"/>
        <w:spacing w:before="100" w:after="50" w:line="440" w:lineRule="exact"/>
        <w:rPr>
          <w:kern w:val="2"/>
        </w:rPr>
      </w:pPr>
      <w:r w:rsidRPr="00DC14A3">
        <w:rPr>
          <w:kern w:val="2"/>
        </w:rPr>
        <w:t>1.1,</w:t>
      </w:r>
    </w:p>
    <w:p w14:paraId="49F87FE6" w14:textId="77777777" w:rsidR="0093441E" w:rsidRPr="00DC14A3" w:rsidRDefault="0093441E" w:rsidP="0093441E">
      <w:pPr>
        <w:pStyle w:val="a5"/>
        <w:spacing w:before="100" w:after="50" w:line="440" w:lineRule="exact"/>
        <w:rPr>
          <w:kern w:val="2"/>
        </w:rPr>
      </w:pPr>
      <w:r w:rsidRPr="00DC14A3">
        <w:rPr>
          <w:kern w:val="2"/>
        </w:rPr>
        <w:t>2,</w:t>
      </w:r>
    </w:p>
    <w:p w14:paraId="5D4F75BE" w14:textId="77777777" w:rsidR="0093441E" w:rsidRPr="00DC14A3" w:rsidRDefault="0093441E" w:rsidP="0093441E">
      <w:pPr>
        <w:pStyle w:val="a5"/>
        <w:spacing w:before="100" w:after="50" w:line="440" w:lineRule="exact"/>
        <w:rPr>
          <w:kern w:val="2"/>
        </w:rPr>
      </w:pPr>
      <w:r w:rsidRPr="00DC14A3">
        <w:rPr>
          <w:kern w:val="2"/>
        </w:rPr>
        <w:t>Emgu.CV.CvEnum.HAAR_DETECTION_TYPE.DO_CANNY_PRUNING,</w:t>
      </w:r>
    </w:p>
    <w:p w14:paraId="4C64D609" w14:textId="77777777" w:rsidR="0093441E" w:rsidRPr="00DC14A3" w:rsidRDefault="0093441E" w:rsidP="0093441E">
      <w:pPr>
        <w:pStyle w:val="a5"/>
        <w:spacing w:before="100" w:after="50" w:line="440" w:lineRule="exact"/>
        <w:rPr>
          <w:kern w:val="2"/>
        </w:rPr>
      </w:pPr>
      <w:r w:rsidRPr="00DC14A3">
        <w:rPr>
          <w:kern w:val="2"/>
        </w:rPr>
        <w:t>new Size(30, 30));</w:t>
      </w:r>
    </w:p>
    <w:p w14:paraId="5373F335" w14:textId="77777777" w:rsidR="0093441E" w:rsidRPr="00DC14A3" w:rsidRDefault="0093441E" w:rsidP="0093441E">
      <w:pPr>
        <w:pStyle w:val="a5"/>
        <w:spacing w:before="100" w:after="50" w:line="440" w:lineRule="exact"/>
        <w:rPr>
          <w:kern w:val="2"/>
        </w:rPr>
      </w:pPr>
      <w:r w:rsidRPr="00DC14A3">
        <w:rPr>
          <w:kern w:val="2"/>
        </w:rPr>
        <w:t>int count = 0;</w:t>
      </w:r>
    </w:p>
    <w:p w14:paraId="22460D3A" w14:textId="77777777" w:rsidR="0093441E" w:rsidRPr="00DC14A3" w:rsidRDefault="0093441E" w:rsidP="0093441E">
      <w:pPr>
        <w:pStyle w:val="a5"/>
        <w:spacing w:before="100" w:after="50" w:line="440" w:lineRule="exact"/>
        <w:rPr>
          <w:kern w:val="2"/>
        </w:rPr>
      </w:pPr>
      <w:r w:rsidRPr="00DC14A3">
        <w:rPr>
          <w:kern w:val="2"/>
        </w:rPr>
        <w:t xml:space="preserve">// </w:t>
      </w:r>
      <w:r w:rsidRPr="00DC14A3">
        <w:rPr>
          <w:kern w:val="2"/>
        </w:rPr>
        <w:t>检测到的目标显示到图像上</w:t>
      </w:r>
    </w:p>
    <w:p w14:paraId="74761CCB" w14:textId="77777777" w:rsidR="0093441E" w:rsidRPr="00DC14A3" w:rsidRDefault="0093441E" w:rsidP="0093441E">
      <w:pPr>
        <w:pStyle w:val="a5"/>
        <w:spacing w:before="100" w:after="50" w:line="440" w:lineRule="exact"/>
        <w:rPr>
          <w:kern w:val="2"/>
        </w:rPr>
      </w:pPr>
      <w:r w:rsidRPr="00DC14A3">
        <w:rPr>
          <w:kern w:val="2"/>
        </w:rPr>
        <w:t>foreach (var item in faceDetected[0])</w:t>
      </w:r>
    </w:p>
    <w:p w14:paraId="723B96D2" w14:textId="77777777" w:rsidR="0093441E" w:rsidRPr="00DC14A3" w:rsidRDefault="0093441E" w:rsidP="0093441E">
      <w:pPr>
        <w:pStyle w:val="a5"/>
        <w:spacing w:before="100" w:after="50" w:line="440" w:lineRule="exact"/>
        <w:rPr>
          <w:kern w:val="2"/>
        </w:rPr>
      </w:pPr>
      <w:r w:rsidRPr="00DC14A3">
        <w:rPr>
          <w:kern w:val="2"/>
        </w:rPr>
        <w:lastRenderedPageBreak/>
        <w:t>{</w:t>
      </w:r>
    </w:p>
    <w:p w14:paraId="7315F8E3" w14:textId="77777777" w:rsidR="0093441E" w:rsidRPr="00DC14A3" w:rsidRDefault="0093441E" w:rsidP="0093441E">
      <w:pPr>
        <w:pStyle w:val="a5"/>
        <w:spacing w:before="100" w:after="50" w:line="440" w:lineRule="exact"/>
        <w:rPr>
          <w:kern w:val="2"/>
        </w:rPr>
      </w:pPr>
      <w:r w:rsidRPr="00DC14A3">
        <w:rPr>
          <w:kern w:val="2"/>
        </w:rPr>
        <w:t>count++;</w:t>
      </w:r>
    </w:p>
    <w:p w14:paraId="2CFA0D62" w14:textId="77777777" w:rsidR="0093441E" w:rsidRPr="00DC14A3" w:rsidRDefault="0093441E" w:rsidP="0093441E">
      <w:pPr>
        <w:pStyle w:val="a5"/>
        <w:spacing w:before="100" w:after="50" w:line="440" w:lineRule="exact"/>
        <w:rPr>
          <w:kern w:val="2"/>
        </w:rPr>
      </w:pPr>
      <w:r w:rsidRPr="00DC14A3">
        <w:rPr>
          <w:kern w:val="2"/>
        </w:rPr>
        <w:t>image.Draw(item.rect, new Bgr(Color.Red), 3);</w:t>
      </w:r>
    </w:p>
    <w:p w14:paraId="0FE03841" w14:textId="77777777" w:rsidR="0093441E" w:rsidRPr="00DC14A3" w:rsidRDefault="0093441E" w:rsidP="0093441E">
      <w:pPr>
        <w:pStyle w:val="a5"/>
        <w:spacing w:before="100" w:after="50" w:line="440" w:lineRule="exact"/>
        <w:rPr>
          <w:kern w:val="2"/>
        </w:rPr>
      </w:pPr>
      <w:r w:rsidRPr="00DC14A3">
        <w:rPr>
          <w:kern w:val="2"/>
        </w:rPr>
        <w:t>}</w:t>
      </w:r>
    </w:p>
    <w:p w14:paraId="27DACC50" w14:textId="77777777" w:rsidR="0093441E" w:rsidRPr="00DC14A3" w:rsidRDefault="0093441E" w:rsidP="0093441E">
      <w:pPr>
        <w:pStyle w:val="a5"/>
        <w:spacing w:before="100" w:after="50" w:line="440" w:lineRule="exact"/>
        <w:rPr>
          <w:kern w:val="2"/>
        </w:rPr>
      </w:pPr>
      <w:r w:rsidRPr="00DC14A3">
        <w:rPr>
          <w:kern w:val="2"/>
        </w:rPr>
        <w:t>model.Frame = image;</w:t>
      </w:r>
    </w:p>
    <w:p w14:paraId="0FDCE378" w14:textId="77777777" w:rsidR="0093441E" w:rsidRPr="00DC14A3" w:rsidRDefault="0093441E" w:rsidP="0093441E">
      <w:pPr>
        <w:pStyle w:val="a5"/>
        <w:spacing w:before="100" w:after="50" w:line="440" w:lineRule="exact"/>
        <w:rPr>
          <w:kern w:val="2"/>
        </w:rPr>
      </w:pPr>
      <w:r w:rsidRPr="00DC14A3">
        <w:rPr>
          <w:kern w:val="2"/>
        </w:rPr>
        <w:t>model.HeadCount = count;</w:t>
      </w:r>
    </w:p>
    <w:p w14:paraId="1D877E22" w14:textId="77777777" w:rsidR="003C101F" w:rsidRPr="00DC14A3" w:rsidRDefault="003C101F" w:rsidP="003C101F">
      <w:pPr>
        <w:pStyle w:val="a5"/>
        <w:spacing w:before="100" w:after="50" w:line="440" w:lineRule="exact"/>
        <w:ind w:leftChars="0" w:left="0"/>
        <w:rPr>
          <w:rFonts w:eastAsia="黑体"/>
        </w:rPr>
      </w:pPr>
      <w:r w:rsidRPr="00DC14A3">
        <w:rPr>
          <w:kern w:val="2"/>
        </w:rPr>
        <w:t>2</w:t>
      </w:r>
      <w:r w:rsidRPr="00DC14A3">
        <w:rPr>
          <w:kern w:val="2"/>
        </w:rPr>
        <w:t>）使用</w:t>
      </w:r>
      <w:r w:rsidRPr="00DC14A3">
        <w:rPr>
          <w:kern w:val="2"/>
        </w:rPr>
        <w:t>SVM</w:t>
      </w:r>
      <w:r w:rsidRPr="00DC14A3">
        <w:rPr>
          <w:kern w:val="2"/>
        </w:rPr>
        <w:t>算法进行人头检测。</w:t>
      </w:r>
    </w:p>
    <w:p w14:paraId="6A5399C4" w14:textId="697233ED" w:rsidR="0093441E" w:rsidRPr="00DC14A3" w:rsidRDefault="0093441E" w:rsidP="003C101F">
      <w:pPr>
        <w:pStyle w:val="a5"/>
        <w:spacing w:before="100" w:after="50" w:line="440" w:lineRule="exact"/>
        <w:ind w:leftChars="0"/>
        <w:rPr>
          <w:rFonts w:eastAsiaTheme="minorEastAsia"/>
        </w:rPr>
      </w:pPr>
      <w:r w:rsidRPr="00DC14A3">
        <w:rPr>
          <w:rFonts w:eastAsiaTheme="minorEastAsia"/>
        </w:rPr>
        <w:t>利用前面获取的样本数据，利用</w:t>
      </w:r>
      <w:r w:rsidRPr="00DC14A3">
        <w:rPr>
          <w:rFonts w:eastAsiaTheme="minorEastAsia"/>
        </w:rPr>
        <w:t>EmguCV</w:t>
      </w:r>
      <w:r w:rsidRPr="00DC14A3">
        <w:rPr>
          <w:rFonts w:eastAsiaTheme="minorEastAsia"/>
        </w:rPr>
        <w:t>中</w:t>
      </w:r>
      <w:r w:rsidR="007D6ABA" w:rsidRPr="00DC14A3">
        <w:rPr>
          <w:rFonts w:eastAsiaTheme="minorEastAsia"/>
        </w:rPr>
        <w:t>HOGDescriptor</w:t>
      </w:r>
      <w:r w:rsidR="007D6ABA" w:rsidRPr="00DC14A3">
        <w:rPr>
          <w:rFonts w:eastAsiaTheme="minorEastAsia"/>
        </w:rPr>
        <w:t>对象</w:t>
      </w:r>
      <w:r w:rsidRPr="00DC14A3">
        <w:rPr>
          <w:rFonts w:eastAsiaTheme="minorEastAsia"/>
        </w:rPr>
        <w:t>进行目标检测。</w:t>
      </w:r>
      <w:r w:rsidR="007D6ABA" w:rsidRPr="00DC14A3">
        <w:rPr>
          <w:rFonts w:eastAsiaTheme="minorEastAsia"/>
        </w:rPr>
        <w:t>其主要过程为（</w:t>
      </w:r>
      <w:r w:rsidR="007D6ABA" w:rsidRPr="00DC14A3">
        <w:rPr>
          <w:rFonts w:eastAsiaTheme="minorEastAsia"/>
        </w:rPr>
        <w:t>1</w:t>
      </w:r>
      <w:r w:rsidR="007D6ABA" w:rsidRPr="00DC14A3">
        <w:rPr>
          <w:rFonts w:eastAsiaTheme="minorEastAsia"/>
        </w:rPr>
        <w:t>）提取</w:t>
      </w:r>
      <w:r w:rsidR="007D6ABA" w:rsidRPr="00DC14A3">
        <w:rPr>
          <w:rFonts w:eastAsiaTheme="minorEastAsia"/>
        </w:rPr>
        <w:t>Hog</w:t>
      </w:r>
      <w:r w:rsidR="007D6ABA" w:rsidRPr="00DC14A3">
        <w:rPr>
          <w:rFonts w:eastAsiaTheme="minorEastAsia"/>
        </w:rPr>
        <w:t>特征，（</w:t>
      </w:r>
      <w:r w:rsidR="007D6ABA" w:rsidRPr="00DC14A3">
        <w:rPr>
          <w:rFonts w:eastAsiaTheme="minorEastAsia"/>
        </w:rPr>
        <w:t>2</w:t>
      </w:r>
      <w:r w:rsidR="007D6ABA" w:rsidRPr="00DC14A3">
        <w:rPr>
          <w:rFonts w:eastAsiaTheme="minorEastAsia"/>
        </w:rPr>
        <w:t>）调用其</w:t>
      </w:r>
      <w:r w:rsidR="007D6ABA" w:rsidRPr="00DC14A3">
        <w:rPr>
          <w:kern w:val="2"/>
        </w:rPr>
        <w:t>DetectMultiScale</w:t>
      </w:r>
      <w:r w:rsidR="007D6ABA" w:rsidRPr="00DC14A3">
        <w:rPr>
          <w:kern w:val="2"/>
        </w:rPr>
        <w:t>方法获取检测目标，</w:t>
      </w:r>
      <w:r w:rsidRPr="00DC14A3">
        <w:rPr>
          <w:rFonts w:eastAsiaTheme="minorEastAsia"/>
        </w:rPr>
        <w:t>其主要代码如下：</w:t>
      </w:r>
    </w:p>
    <w:p w14:paraId="7912D0FC" w14:textId="77777777" w:rsidR="0093441E" w:rsidRPr="00DC14A3" w:rsidRDefault="0093441E" w:rsidP="0093441E">
      <w:pPr>
        <w:pStyle w:val="a5"/>
        <w:spacing w:before="100" w:after="50" w:line="440" w:lineRule="exact"/>
        <w:rPr>
          <w:kern w:val="2"/>
        </w:rPr>
      </w:pPr>
      <w:r w:rsidRPr="00DC14A3">
        <w:rPr>
          <w:kern w:val="2"/>
        </w:rPr>
        <w:t>Rectangle roiRect = new Rectangle(144, 206, 406, 360);</w:t>
      </w:r>
    </w:p>
    <w:p w14:paraId="25808580" w14:textId="77777777" w:rsidR="0093441E" w:rsidRPr="00DC14A3" w:rsidRDefault="0093441E" w:rsidP="0093441E">
      <w:pPr>
        <w:pStyle w:val="a5"/>
        <w:spacing w:before="100" w:after="50" w:line="440" w:lineRule="exact"/>
        <w:rPr>
          <w:kern w:val="2"/>
        </w:rPr>
      </w:pPr>
      <w:r w:rsidRPr="00DC14A3">
        <w:rPr>
          <w:kern w:val="2"/>
        </w:rPr>
        <w:t>Rectangle[] rectangle = Hog.DetectMultiScale(image);</w:t>
      </w:r>
    </w:p>
    <w:p w14:paraId="4E8E4D46" w14:textId="77777777" w:rsidR="0093441E" w:rsidRPr="00DC14A3" w:rsidRDefault="0093441E" w:rsidP="0093441E">
      <w:pPr>
        <w:pStyle w:val="a5"/>
        <w:spacing w:before="100" w:after="50" w:line="440" w:lineRule="exact"/>
        <w:rPr>
          <w:kern w:val="2"/>
        </w:rPr>
      </w:pPr>
      <w:r w:rsidRPr="00DC14A3">
        <w:rPr>
          <w:kern w:val="2"/>
        </w:rPr>
        <w:t>if (rectangle.Length &gt; 0)</w:t>
      </w:r>
    </w:p>
    <w:p w14:paraId="44376519" w14:textId="77777777" w:rsidR="0093441E" w:rsidRPr="00DC14A3" w:rsidRDefault="0093441E" w:rsidP="0093441E">
      <w:pPr>
        <w:pStyle w:val="a5"/>
        <w:spacing w:before="100" w:after="50" w:line="440" w:lineRule="exact"/>
        <w:rPr>
          <w:kern w:val="2"/>
        </w:rPr>
      </w:pPr>
      <w:r w:rsidRPr="00DC14A3">
        <w:rPr>
          <w:kern w:val="2"/>
        </w:rPr>
        <w:t>{</w:t>
      </w:r>
    </w:p>
    <w:p w14:paraId="1C2E54CA" w14:textId="77777777" w:rsidR="0093441E" w:rsidRPr="00DC14A3" w:rsidRDefault="0093441E" w:rsidP="0093441E">
      <w:pPr>
        <w:pStyle w:val="a5"/>
        <w:spacing w:before="100" w:after="50" w:line="440" w:lineRule="exact"/>
        <w:rPr>
          <w:kern w:val="2"/>
        </w:rPr>
      </w:pPr>
      <w:r w:rsidRPr="00DC14A3">
        <w:rPr>
          <w:kern w:val="2"/>
        </w:rPr>
        <w:t xml:space="preserve"> Rectangle temp = new Rectangle();</w:t>
      </w:r>
    </w:p>
    <w:p w14:paraId="387781A8" w14:textId="77777777" w:rsidR="0093441E" w:rsidRPr="00DC14A3" w:rsidRDefault="0093441E" w:rsidP="0093441E">
      <w:pPr>
        <w:pStyle w:val="a5"/>
        <w:spacing w:before="100" w:after="50" w:line="440" w:lineRule="exact"/>
        <w:rPr>
          <w:kern w:val="2"/>
        </w:rPr>
      </w:pPr>
      <w:r w:rsidRPr="00DC14A3">
        <w:rPr>
          <w:kern w:val="2"/>
        </w:rPr>
        <w:t xml:space="preserve"> bool pushFlag;</w:t>
      </w:r>
    </w:p>
    <w:p w14:paraId="5BB5CD51" w14:textId="77777777" w:rsidR="0093441E" w:rsidRPr="00DC14A3" w:rsidRDefault="0093441E" w:rsidP="0093441E">
      <w:pPr>
        <w:pStyle w:val="a5"/>
        <w:spacing w:before="100" w:after="50" w:line="440" w:lineRule="exact"/>
        <w:rPr>
          <w:kern w:val="2"/>
        </w:rPr>
      </w:pPr>
      <w:r w:rsidRPr="00DC14A3">
        <w:rPr>
          <w:kern w:val="2"/>
        </w:rPr>
        <w:t xml:space="preserve"> foreach (var item in rectangle)</w:t>
      </w:r>
    </w:p>
    <w:p w14:paraId="68927A9C" w14:textId="77777777" w:rsidR="0093441E" w:rsidRPr="00DC14A3" w:rsidRDefault="0093441E" w:rsidP="0093441E">
      <w:pPr>
        <w:pStyle w:val="a5"/>
        <w:spacing w:before="100" w:after="50" w:line="440" w:lineRule="exact"/>
        <w:rPr>
          <w:kern w:val="2"/>
        </w:rPr>
      </w:pPr>
      <w:r w:rsidRPr="00DC14A3">
        <w:rPr>
          <w:kern w:val="2"/>
        </w:rPr>
        <w:t xml:space="preserve"> {</w:t>
      </w:r>
    </w:p>
    <w:p w14:paraId="6EDC536E" w14:textId="02E7F003" w:rsidR="0093441E" w:rsidRPr="00DC14A3" w:rsidRDefault="0093441E" w:rsidP="007D6ABA">
      <w:pPr>
        <w:pStyle w:val="a5"/>
        <w:spacing w:before="100" w:after="50" w:line="440" w:lineRule="exact"/>
        <w:ind w:firstLineChars="100" w:firstLine="240"/>
        <w:rPr>
          <w:kern w:val="2"/>
        </w:rPr>
      </w:pPr>
      <w:r w:rsidRPr="00DC14A3">
        <w:rPr>
          <w:kern w:val="2"/>
        </w:rPr>
        <w:t>image.Draw(</w:t>
      </w:r>
      <w:r w:rsidR="007D6ABA" w:rsidRPr="00DC14A3">
        <w:rPr>
          <w:kern w:val="2"/>
        </w:rPr>
        <w:t>item</w:t>
      </w:r>
      <w:r w:rsidRPr="00DC14A3">
        <w:rPr>
          <w:kern w:val="2"/>
        </w:rPr>
        <w:t>, new Bgr(Color.Red), 3);</w:t>
      </w:r>
    </w:p>
    <w:p w14:paraId="15798E09" w14:textId="77777777" w:rsidR="0093441E" w:rsidRPr="00DC14A3" w:rsidRDefault="0093441E" w:rsidP="007D6ABA">
      <w:pPr>
        <w:pStyle w:val="a5"/>
        <w:spacing w:before="100" w:after="50" w:line="440" w:lineRule="exact"/>
        <w:ind w:firstLineChars="100" w:firstLine="240"/>
        <w:rPr>
          <w:kern w:val="2"/>
        </w:rPr>
      </w:pPr>
      <w:r w:rsidRPr="00DC14A3">
        <w:rPr>
          <w:kern w:val="2"/>
        </w:rPr>
        <w:t>}</w:t>
      </w:r>
    </w:p>
    <w:p w14:paraId="734AB879" w14:textId="16EF499B" w:rsidR="0093441E" w:rsidRPr="00DC14A3" w:rsidRDefault="0093441E" w:rsidP="0093441E">
      <w:pPr>
        <w:pStyle w:val="a5"/>
        <w:spacing w:before="100" w:after="50" w:line="440" w:lineRule="exact"/>
        <w:ind w:leftChars="0" w:left="0"/>
        <w:rPr>
          <w:kern w:val="2"/>
        </w:rPr>
      </w:pPr>
      <w:r w:rsidRPr="00DC14A3">
        <w:rPr>
          <w:kern w:val="2"/>
        </w:rPr>
        <w:t xml:space="preserve">   </w:t>
      </w:r>
      <w:r w:rsidR="007D6ABA" w:rsidRPr="00DC14A3">
        <w:rPr>
          <w:kern w:val="2"/>
        </w:rPr>
        <w:t xml:space="preserve">  </w:t>
      </w:r>
      <w:r w:rsidRPr="00DC14A3">
        <w:rPr>
          <w:kern w:val="2"/>
        </w:rPr>
        <w:t>}</w:t>
      </w:r>
    </w:p>
    <w:p w14:paraId="6875268A" w14:textId="556CC867" w:rsidR="0093441E" w:rsidRPr="00DC14A3" w:rsidRDefault="00536882" w:rsidP="0093441E">
      <w:pPr>
        <w:pStyle w:val="a5"/>
        <w:spacing w:before="100" w:after="50" w:line="440" w:lineRule="exact"/>
        <w:ind w:leftChars="0" w:left="0"/>
        <w:outlineLvl w:val="1"/>
        <w:rPr>
          <w:rFonts w:eastAsia="黑体"/>
          <w:sz w:val="28"/>
          <w:szCs w:val="28"/>
        </w:rPr>
      </w:pPr>
      <w:bookmarkStart w:id="90" w:name="_Toc420919106"/>
      <w:bookmarkStart w:id="91" w:name="_Toc421303961"/>
      <w:r>
        <w:rPr>
          <w:rFonts w:eastAsia="黑体"/>
          <w:sz w:val="28"/>
          <w:szCs w:val="28"/>
        </w:rPr>
        <w:t>4</w:t>
      </w:r>
      <w:r w:rsidR="0093441E" w:rsidRPr="00DC14A3">
        <w:rPr>
          <w:rFonts w:eastAsia="黑体"/>
          <w:sz w:val="28"/>
          <w:szCs w:val="28"/>
        </w:rPr>
        <w:t xml:space="preserve">.6 </w:t>
      </w:r>
      <w:r w:rsidR="0093441E" w:rsidRPr="00DC14A3">
        <w:rPr>
          <w:rFonts w:eastAsia="黑体"/>
          <w:sz w:val="28"/>
          <w:szCs w:val="28"/>
        </w:rPr>
        <w:t>系统效果演示</w:t>
      </w:r>
      <w:bookmarkEnd w:id="90"/>
      <w:bookmarkEnd w:id="91"/>
    </w:p>
    <w:p w14:paraId="7154798F" w14:textId="4280746C" w:rsidR="0093441E" w:rsidRPr="00DC14A3" w:rsidRDefault="0093441E" w:rsidP="0093441E">
      <w:pPr>
        <w:pStyle w:val="a5"/>
        <w:spacing w:before="100" w:after="50" w:line="440" w:lineRule="exact"/>
        <w:ind w:leftChars="0" w:left="0"/>
        <w:rPr>
          <w:rFonts w:eastAsiaTheme="minorEastAsia"/>
        </w:rPr>
      </w:pPr>
      <w:r w:rsidRPr="00DC14A3">
        <w:rPr>
          <w:rFonts w:eastAsiaTheme="minorEastAsia"/>
        </w:rPr>
        <w:t>系统主窗体如图</w:t>
      </w:r>
      <w:r w:rsidR="00536882">
        <w:rPr>
          <w:rFonts w:eastAsiaTheme="minorEastAsia"/>
        </w:rPr>
        <w:t>4</w:t>
      </w:r>
      <w:r w:rsidRPr="00DC14A3">
        <w:rPr>
          <w:rFonts w:eastAsiaTheme="minorEastAsia"/>
        </w:rPr>
        <w:t>-15</w:t>
      </w:r>
      <w:r w:rsidRPr="00DC14A3">
        <w:rPr>
          <w:rFonts w:eastAsiaTheme="minorEastAsia"/>
        </w:rPr>
        <w:t>所示：</w:t>
      </w:r>
    </w:p>
    <w:p w14:paraId="50C865B3" w14:textId="77777777" w:rsidR="0093441E" w:rsidRPr="00DC14A3" w:rsidRDefault="0093441E" w:rsidP="0093441E">
      <w:pPr>
        <w:pStyle w:val="a5"/>
        <w:spacing w:before="100" w:after="50"/>
        <w:ind w:leftChars="0" w:left="0"/>
        <w:jc w:val="center"/>
        <w:rPr>
          <w:rFonts w:eastAsiaTheme="minorEastAsia"/>
        </w:rPr>
      </w:pPr>
      <w:r w:rsidRPr="00DC14A3">
        <w:rPr>
          <w:noProof/>
        </w:rPr>
        <w:lastRenderedPageBreak/>
        <w:drawing>
          <wp:inline distT="0" distB="0" distL="0" distR="0" wp14:anchorId="3734787E" wp14:editId="4F1EAB60">
            <wp:extent cx="4822480" cy="27813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32220" cy="2786917"/>
                    </a:xfrm>
                    <a:prstGeom prst="rect">
                      <a:avLst/>
                    </a:prstGeom>
                  </pic:spPr>
                </pic:pic>
              </a:graphicData>
            </a:graphic>
          </wp:inline>
        </w:drawing>
      </w:r>
    </w:p>
    <w:p w14:paraId="32F25C85" w14:textId="5D6DF831" w:rsidR="0093441E" w:rsidRPr="00DC14A3" w:rsidRDefault="0093441E" w:rsidP="0093441E">
      <w:pPr>
        <w:pStyle w:val="a5"/>
        <w:spacing w:before="100" w:after="50" w:line="440" w:lineRule="exact"/>
        <w:ind w:leftChars="0" w:left="0"/>
        <w:jc w:val="center"/>
        <w:rPr>
          <w:rFonts w:eastAsiaTheme="minorEastAsia"/>
          <w:b/>
          <w:sz w:val="21"/>
          <w:szCs w:val="21"/>
        </w:rPr>
      </w:pPr>
      <w:r w:rsidRPr="00DC14A3">
        <w:rPr>
          <w:rFonts w:eastAsiaTheme="minorEastAsia"/>
          <w:b/>
          <w:sz w:val="21"/>
          <w:szCs w:val="21"/>
        </w:rPr>
        <w:t>图</w:t>
      </w:r>
      <w:r w:rsidR="00536882">
        <w:rPr>
          <w:rFonts w:eastAsiaTheme="minorEastAsia"/>
          <w:b/>
          <w:sz w:val="21"/>
          <w:szCs w:val="21"/>
        </w:rPr>
        <w:t>4</w:t>
      </w:r>
      <w:r w:rsidRPr="00DC14A3">
        <w:rPr>
          <w:rFonts w:eastAsiaTheme="minorEastAsia"/>
          <w:b/>
          <w:sz w:val="21"/>
          <w:szCs w:val="21"/>
        </w:rPr>
        <w:t>-15</w:t>
      </w:r>
    </w:p>
    <w:p w14:paraId="16D421A7" w14:textId="074486D2" w:rsidR="0093441E" w:rsidRPr="00DC14A3" w:rsidRDefault="0093441E" w:rsidP="0093441E">
      <w:pPr>
        <w:pStyle w:val="a5"/>
        <w:spacing w:before="100" w:after="50" w:line="440" w:lineRule="exact"/>
        <w:ind w:leftChars="0" w:left="0"/>
        <w:rPr>
          <w:rFonts w:eastAsiaTheme="minorEastAsia"/>
        </w:rPr>
      </w:pPr>
      <w:r w:rsidRPr="00DC14A3">
        <w:rPr>
          <w:rFonts w:eastAsiaTheme="minorEastAsia"/>
        </w:rPr>
        <w:t>系统未开启视频检测时运行界面如图</w:t>
      </w:r>
      <w:r w:rsidR="00536882">
        <w:rPr>
          <w:rFonts w:eastAsiaTheme="minorEastAsia"/>
        </w:rPr>
        <w:t>4</w:t>
      </w:r>
      <w:r w:rsidRPr="00DC14A3">
        <w:rPr>
          <w:rFonts w:eastAsiaTheme="minorEastAsia"/>
        </w:rPr>
        <w:t>-16</w:t>
      </w:r>
      <w:r w:rsidRPr="00DC14A3">
        <w:rPr>
          <w:rFonts w:eastAsiaTheme="minorEastAsia"/>
        </w:rPr>
        <w:t>所示</w:t>
      </w:r>
    </w:p>
    <w:p w14:paraId="631BB425" w14:textId="77777777" w:rsidR="0093441E" w:rsidRPr="00DC14A3" w:rsidRDefault="0093441E" w:rsidP="0093441E">
      <w:pPr>
        <w:pStyle w:val="a5"/>
        <w:spacing w:before="100" w:after="50"/>
        <w:ind w:leftChars="0" w:left="0"/>
        <w:jc w:val="center"/>
        <w:rPr>
          <w:rFonts w:eastAsiaTheme="minorEastAsia"/>
        </w:rPr>
      </w:pPr>
      <w:r w:rsidRPr="00DC14A3">
        <w:rPr>
          <w:noProof/>
        </w:rPr>
        <w:drawing>
          <wp:inline distT="0" distB="0" distL="0" distR="0" wp14:anchorId="45F89992" wp14:editId="6D286228">
            <wp:extent cx="4724400" cy="2741922"/>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26587" cy="2743191"/>
                    </a:xfrm>
                    <a:prstGeom prst="rect">
                      <a:avLst/>
                    </a:prstGeom>
                  </pic:spPr>
                </pic:pic>
              </a:graphicData>
            </a:graphic>
          </wp:inline>
        </w:drawing>
      </w:r>
    </w:p>
    <w:p w14:paraId="38DADD49" w14:textId="4BC3A35C" w:rsidR="0093441E" w:rsidRPr="00DC14A3" w:rsidRDefault="0093441E" w:rsidP="0093441E">
      <w:pPr>
        <w:pStyle w:val="a5"/>
        <w:spacing w:before="100" w:after="50" w:line="440" w:lineRule="exact"/>
        <w:ind w:leftChars="0" w:left="0"/>
        <w:jc w:val="center"/>
        <w:rPr>
          <w:rFonts w:eastAsiaTheme="minorEastAsia"/>
          <w:b/>
          <w:sz w:val="21"/>
          <w:szCs w:val="21"/>
        </w:rPr>
      </w:pPr>
      <w:r w:rsidRPr="00DC14A3">
        <w:rPr>
          <w:rFonts w:eastAsiaTheme="minorEastAsia"/>
          <w:b/>
          <w:sz w:val="21"/>
          <w:szCs w:val="21"/>
        </w:rPr>
        <w:t>图</w:t>
      </w:r>
      <w:r w:rsidR="00536882">
        <w:rPr>
          <w:rFonts w:eastAsiaTheme="minorEastAsia"/>
          <w:b/>
          <w:sz w:val="21"/>
          <w:szCs w:val="21"/>
        </w:rPr>
        <w:t>4</w:t>
      </w:r>
      <w:r w:rsidRPr="00DC14A3">
        <w:rPr>
          <w:rFonts w:eastAsiaTheme="minorEastAsia"/>
          <w:b/>
          <w:sz w:val="21"/>
          <w:szCs w:val="21"/>
        </w:rPr>
        <w:t>-16</w:t>
      </w:r>
    </w:p>
    <w:p w14:paraId="3F681E4C" w14:textId="73B0EDF0" w:rsidR="0093441E" w:rsidRPr="00DC14A3" w:rsidRDefault="0093441E" w:rsidP="0093441E">
      <w:pPr>
        <w:pStyle w:val="a5"/>
        <w:spacing w:before="100" w:after="50" w:line="440" w:lineRule="exact"/>
        <w:ind w:leftChars="0" w:left="0"/>
        <w:rPr>
          <w:rFonts w:eastAsiaTheme="minorEastAsia"/>
        </w:rPr>
      </w:pPr>
      <w:r w:rsidRPr="00DC14A3">
        <w:rPr>
          <w:rFonts w:eastAsiaTheme="minorEastAsia"/>
        </w:rPr>
        <w:t>系统开启</w:t>
      </w:r>
      <w:r w:rsidRPr="00DC14A3">
        <w:rPr>
          <w:rFonts w:eastAsiaTheme="minorEastAsia"/>
        </w:rPr>
        <w:t>AdaBoost</w:t>
      </w:r>
      <w:r w:rsidRPr="00DC14A3">
        <w:rPr>
          <w:rFonts w:eastAsiaTheme="minorEastAsia"/>
        </w:rPr>
        <w:t>检测算法如图</w:t>
      </w:r>
      <w:r w:rsidR="00536882">
        <w:rPr>
          <w:rFonts w:eastAsiaTheme="minorEastAsia"/>
        </w:rPr>
        <w:t>4</w:t>
      </w:r>
      <w:r w:rsidRPr="00DC14A3">
        <w:rPr>
          <w:rFonts w:eastAsiaTheme="minorEastAsia"/>
        </w:rPr>
        <w:t>-17</w:t>
      </w:r>
      <w:r w:rsidRPr="00DC14A3">
        <w:rPr>
          <w:rFonts w:eastAsiaTheme="minorEastAsia"/>
        </w:rPr>
        <w:t>所示</w:t>
      </w:r>
    </w:p>
    <w:p w14:paraId="185F2F37" w14:textId="77777777" w:rsidR="0093441E" w:rsidRPr="00DC14A3" w:rsidRDefault="0093441E" w:rsidP="0093441E">
      <w:pPr>
        <w:pStyle w:val="a5"/>
        <w:spacing w:before="100" w:after="50"/>
        <w:ind w:leftChars="0" w:left="0"/>
        <w:jc w:val="center"/>
        <w:rPr>
          <w:rFonts w:eastAsiaTheme="minorEastAsia"/>
        </w:rPr>
      </w:pPr>
      <w:r w:rsidRPr="00DC14A3">
        <w:rPr>
          <w:noProof/>
        </w:rPr>
        <w:lastRenderedPageBreak/>
        <w:drawing>
          <wp:inline distT="0" distB="0" distL="0" distR="0" wp14:anchorId="414A9CDB" wp14:editId="66704F01">
            <wp:extent cx="4781550" cy="2792488"/>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84081" cy="2793966"/>
                    </a:xfrm>
                    <a:prstGeom prst="rect">
                      <a:avLst/>
                    </a:prstGeom>
                  </pic:spPr>
                </pic:pic>
              </a:graphicData>
            </a:graphic>
          </wp:inline>
        </w:drawing>
      </w:r>
    </w:p>
    <w:p w14:paraId="16A31026" w14:textId="04B28946" w:rsidR="0093441E" w:rsidRPr="00DC14A3" w:rsidRDefault="0093441E" w:rsidP="0093441E">
      <w:pPr>
        <w:pStyle w:val="a5"/>
        <w:spacing w:before="100" w:after="50" w:line="440" w:lineRule="exact"/>
        <w:ind w:leftChars="0" w:left="0"/>
        <w:jc w:val="center"/>
        <w:rPr>
          <w:rFonts w:eastAsiaTheme="minorEastAsia"/>
          <w:b/>
          <w:sz w:val="21"/>
          <w:szCs w:val="21"/>
        </w:rPr>
      </w:pPr>
      <w:r w:rsidRPr="00DC14A3">
        <w:rPr>
          <w:rFonts w:eastAsiaTheme="minorEastAsia"/>
          <w:b/>
          <w:sz w:val="21"/>
          <w:szCs w:val="21"/>
        </w:rPr>
        <w:t>图</w:t>
      </w:r>
      <w:r w:rsidR="00536882">
        <w:rPr>
          <w:rFonts w:eastAsiaTheme="minorEastAsia"/>
          <w:b/>
          <w:sz w:val="21"/>
          <w:szCs w:val="21"/>
        </w:rPr>
        <w:t>4</w:t>
      </w:r>
      <w:r w:rsidRPr="00DC14A3">
        <w:rPr>
          <w:rFonts w:eastAsiaTheme="minorEastAsia"/>
          <w:b/>
          <w:sz w:val="21"/>
          <w:szCs w:val="21"/>
        </w:rPr>
        <w:t>-17</w:t>
      </w:r>
    </w:p>
    <w:p w14:paraId="08AF3A01" w14:textId="1A5673B9" w:rsidR="0093441E" w:rsidRPr="00DC14A3" w:rsidRDefault="0093441E" w:rsidP="0093441E">
      <w:pPr>
        <w:pStyle w:val="a5"/>
        <w:spacing w:before="100" w:after="50" w:line="440" w:lineRule="exact"/>
        <w:ind w:leftChars="0" w:left="0"/>
        <w:rPr>
          <w:rFonts w:eastAsiaTheme="minorEastAsia"/>
        </w:rPr>
      </w:pPr>
      <w:r w:rsidRPr="00DC14A3">
        <w:rPr>
          <w:rFonts w:eastAsiaTheme="minorEastAsia"/>
        </w:rPr>
        <w:t>系统开启</w:t>
      </w:r>
      <w:r w:rsidRPr="00DC14A3">
        <w:rPr>
          <w:rFonts w:eastAsiaTheme="minorEastAsia"/>
        </w:rPr>
        <w:t>SVM</w:t>
      </w:r>
      <w:r w:rsidRPr="00DC14A3">
        <w:rPr>
          <w:rFonts w:eastAsiaTheme="minorEastAsia"/>
        </w:rPr>
        <w:t>检测算法如图</w:t>
      </w:r>
      <w:r w:rsidR="00536882">
        <w:rPr>
          <w:rFonts w:eastAsiaTheme="minorEastAsia"/>
        </w:rPr>
        <w:t>4</w:t>
      </w:r>
      <w:r w:rsidRPr="00DC14A3">
        <w:rPr>
          <w:rFonts w:eastAsiaTheme="minorEastAsia"/>
        </w:rPr>
        <w:t>-18</w:t>
      </w:r>
      <w:r w:rsidRPr="00DC14A3">
        <w:rPr>
          <w:rFonts w:eastAsiaTheme="minorEastAsia"/>
        </w:rPr>
        <w:t>所示</w:t>
      </w:r>
    </w:p>
    <w:p w14:paraId="4550F4AE" w14:textId="77777777" w:rsidR="0093441E" w:rsidRPr="00DC14A3" w:rsidRDefault="0093441E" w:rsidP="0093441E">
      <w:pPr>
        <w:pStyle w:val="a5"/>
        <w:spacing w:before="100" w:after="50"/>
        <w:ind w:leftChars="0" w:left="0"/>
        <w:jc w:val="center"/>
        <w:rPr>
          <w:rFonts w:eastAsiaTheme="minorEastAsia"/>
        </w:rPr>
      </w:pPr>
      <w:r w:rsidRPr="00DC14A3">
        <w:rPr>
          <w:noProof/>
        </w:rPr>
        <w:drawing>
          <wp:inline distT="0" distB="0" distL="0" distR="0" wp14:anchorId="7D93C435" wp14:editId="28DB2635">
            <wp:extent cx="4515077" cy="26289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16650" cy="2629816"/>
                    </a:xfrm>
                    <a:prstGeom prst="rect">
                      <a:avLst/>
                    </a:prstGeom>
                  </pic:spPr>
                </pic:pic>
              </a:graphicData>
            </a:graphic>
          </wp:inline>
        </w:drawing>
      </w:r>
    </w:p>
    <w:p w14:paraId="4DC79984" w14:textId="48631E33" w:rsidR="0093441E" w:rsidRPr="00DC14A3" w:rsidRDefault="0093441E" w:rsidP="0093441E">
      <w:pPr>
        <w:pStyle w:val="a5"/>
        <w:spacing w:before="100" w:after="50" w:line="440" w:lineRule="exact"/>
        <w:ind w:leftChars="0" w:left="0"/>
        <w:jc w:val="center"/>
        <w:rPr>
          <w:rFonts w:eastAsiaTheme="minorEastAsia"/>
          <w:b/>
          <w:sz w:val="21"/>
          <w:szCs w:val="21"/>
        </w:rPr>
      </w:pPr>
      <w:r w:rsidRPr="00DC14A3">
        <w:rPr>
          <w:rFonts w:eastAsiaTheme="minorEastAsia"/>
          <w:b/>
          <w:sz w:val="21"/>
          <w:szCs w:val="21"/>
        </w:rPr>
        <w:t>图</w:t>
      </w:r>
      <w:r w:rsidR="00536882">
        <w:rPr>
          <w:rFonts w:eastAsiaTheme="minorEastAsia"/>
          <w:b/>
          <w:sz w:val="21"/>
          <w:szCs w:val="21"/>
        </w:rPr>
        <w:t>4</w:t>
      </w:r>
      <w:r w:rsidRPr="00DC14A3">
        <w:rPr>
          <w:rFonts w:eastAsiaTheme="minorEastAsia"/>
          <w:b/>
          <w:sz w:val="21"/>
          <w:szCs w:val="21"/>
        </w:rPr>
        <w:t>-18</w:t>
      </w:r>
    </w:p>
    <w:p w14:paraId="7D5942C7" w14:textId="632A90E9" w:rsidR="0093441E" w:rsidRPr="00DC14A3" w:rsidRDefault="0093441E" w:rsidP="0093441E">
      <w:pPr>
        <w:pStyle w:val="a5"/>
        <w:spacing w:before="100" w:after="50" w:line="440" w:lineRule="exact"/>
        <w:ind w:leftChars="0" w:left="0"/>
        <w:rPr>
          <w:rFonts w:eastAsiaTheme="minorEastAsia"/>
        </w:rPr>
      </w:pPr>
      <w:r w:rsidRPr="00DC14A3">
        <w:rPr>
          <w:rFonts w:eastAsiaTheme="minorEastAsia"/>
        </w:rPr>
        <w:t>系统添加视频源如图</w:t>
      </w:r>
      <w:r w:rsidR="00536882">
        <w:rPr>
          <w:rFonts w:eastAsiaTheme="minorEastAsia"/>
        </w:rPr>
        <w:t>4</w:t>
      </w:r>
      <w:r w:rsidRPr="00DC14A3">
        <w:rPr>
          <w:rFonts w:eastAsiaTheme="minorEastAsia"/>
        </w:rPr>
        <w:t>-19</w:t>
      </w:r>
      <w:r w:rsidRPr="00DC14A3">
        <w:rPr>
          <w:rFonts w:eastAsiaTheme="minorEastAsia"/>
        </w:rPr>
        <w:t>所示</w:t>
      </w:r>
    </w:p>
    <w:p w14:paraId="6463C6B9" w14:textId="77777777" w:rsidR="0093441E" w:rsidRPr="00DC14A3" w:rsidRDefault="0093441E" w:rsidP="0093441E">
      <w:pPr>
        <w:pStyle w:val="a5"/>
        <w:spacing w:before="100" w:after="50"/>
        <w:ind w:leftChars="0" w:left="0"/>
        <w:jc w:val="center"/>
        <w:rPr>
          <w:rFonts w:eastAsiaTheme="minorEastAsia"/>
        </w:rPr>
      </w:pPr>
      <w:r w:rsidRPr="00DC14A3">
        <w:rPr>
          <w:noProof/>
        </w:rPr>
        <w:lastRenderedPageBreak/>
        <w:drawing>
          <wp:inline distT="0" distB="0" distL="0" distR="0" wp14:anchorId="7A5589F4" wp14:editId="3E9A5984">
            <wp:extent cx="2171700" cy="17014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176316" cy="1705067"/>
                    </a:xfrm>
                    <a:prstGeom prst="rect">
                      <a:avLst/>
                    </a:prstGeom>
                  </pic:spPr>
                </pic:pic>
              </a:graphicData>
            </a:graphic>
          </wp:inline>
        </w:drawing>
      </w:r>
    </w:p>
    <w:p w14:paraId="62CB9FEA" w14:textId="4C6C1DC9" w:rsidR="0093441E" w:rsidRPr="00DC14A3" w:rsidRDefault="0093441E" w:rsidP="0093441E">
      <w:pPr>
        <w:pStyle w:val="a5"/>
        <w:spacing w:before="100" w:after="50" w:line="440" w:lineRule="exact"/>
        <w:ind w:leftChars="0" w:left="0"/>
        <w:jc w:val="center"/>
        <w:rPr>
          <w:rFonts w:eastAsiaTheme="minorEastAsia"/>
          <w:b/>
          <w:sz w:val="21"/>
          <w:szCs w:val="21"/>
        </w:rPr>
      </w:pPr>
      <w:r w:rsidRPr="00DC14A3">
        <w:rPr>
          <w:rFonts w:eastAsiaTheme="minorEastAsia"/>
          <w:b/>
          <w:sz w:val="21"/>
          <w:szCs w:val="21"/>
        </w:rPr>
        <w:t>图</w:t>
      </w:r>
      <w:r w:rsidR="00536882">
        <w:rPr>
          <w:rFonts w:eastAsiaTheme="minorEastAsia"/>
          <w:b/>
          <w:sz w:val="21"/>
          <w:szCs w:val="21"/>
        </w:rPr>
        <w:t>4</w:t>
      </w:r>
      <w:r w:rsidRPr="00DC14A3">
        <w:rPr>
          <w:rFonts w:eastAsiaTheme="minorEastAsia"/>
          <w:b/>
          <w:sz w:val="21"/>
          <w:szCs w:val="21"/>
        </w:rPr>
        <w:t>-19</w:t>
      </w:r>
    </w:p>
    <w:p w14:paraId="38C2C5C0" w14:textId="5155960A" w:rsidR="0093441E" w:rsidRPr="00DC14A3" w:rsidRDefault="0093441E" w:rsidP="0093441E">
      <w:pPr>
        <w:pStyle w:val="a5"/>
        <w:spacing w:before="100" w:after="50" w:line="440" w:lineRule="exact"/>
        <w:ind w:leftChars="0" w:left="0"/>
        <w:rPr>
          <w:rFonts w:eastAsiaTheme="minorEastAsia"/>
        </w:rPr>
      </w:pPr>
      <w:r w:rsidRPr="00DC14A3">
        <w:rPr>
          <w:rFonts w:eastAsiaTheme="minorEastAsia"/>
        </w:rPr>
        <w:t>系统删除视频源如图</w:t>
      </w:r>
      <w:r w:rsidR="00536882">
        <w:rPr>
          <w:rFonts w:eastAsiaTheme="minorEastAsia"/>
        </w:rPr>
        <w:t>4</w:t>
      </w:r>
      <w:r w:rsidRPr="00DC14A3">
        <w:rPr>
          <w:rFonts w:eastAsiaTheme="minorEastAsia"/>
        </w:rPr>
        <w:t>-20</w:t>
      </w:r>
      <w:r w:rsidRPr="00DC14A3">
        <w:rPr>
          <w:rFonts w:eastAsiaTheme="minorEastAsia"/>
        </w:rPr>
        <w:t>所示</w:t>
      </w:r>
    </w:p>
    <w:p w14:paraId="23292640" w14:textId="77777777" w:rsidR="0093441E" w:rsidRPr="00DC14A3" w:rsidRDefault="0093441E" w:rsidP="0093441E">
      <w:pPr>
        <w:pStyle w:val="a5"/>
        <w:spacing w:before="100" w:after="50"/>
        <w:ind w:leftChars="0" w:left="0"/>
        <w:jc w:val="center"/>
        <w:rPr>
          <w:rFonts w:eastAsiaTheme="minorEastAsia"/>
        </w:rPr>
      </w:pPr>
      <w:r w:rsidRPr="00DC14A3">
        <w:rPr>
          <w:noProof/>
        </w:rPr>
        <w:drawing>
          <wp:inline distT="0" distB="0" distL="0" distR="0" wp14:anchorId="4268EACE" wp14:editId="4E04B01C">
            <wp:extent cx="2257425" cy="1499457"/>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269015" cy="1507155"/>
                    </a:xfrm>
                    <a:prstGeom prst="rect">
                      <a:avLst/>
                    </a:prstGeom>
                  </pic:spPr>
                </pic:pic>
              </a:graphicData>
            </a:graphic>
          </wp:inline>
        </w:drawing>
      </w:r>
    </w:p>
    <w:p w14:paraId="7CAD345F" w14:textId="07DABEDB" w:rsidR="0093441E" w:rsidRPr="00DC14A3" w:rsidRDefault="0093441E" w:rsidP="0093441E">
      <w:pPr>
        <w:pStyle w:val="a5"/>
        <w:spacing w:before="100" w:after="50" w:line="440" w:lineRule="exact"/>
        <w:ind w:leftChars="0" w:left="0"/>
        <w:jc w:val="center"/>
        <w:rPr>
          <w:rFonts w:eastAsiaTheme="minorEastAsia"/>
          <w:b/>
          <w:sz w:val="21"/>
          <w:szCs w:val="21"/>
        </w:rPr>
      </w:pPr>
      <w:r w:rsidRPr="00DC14A3">
        <w:rPr>
          <w:rFonts w:eastAsiaTheme="minorEastAsia"/>
          <w:b/>
          <w:sz w:val="21"/>
          <w:szCs w:val="21"/>
        </w:rPr>
        <w:t>图</w:t>
      </w:r>
      <w:r w:rsidR="00536882">
        <w:rPr>
          <w:rFonts w:eastAsiaTheme="minorEastAsia"/>
          <w:b/>
          <w:sz w:val="21"/>
          <w:szCs w:val="21"/>
        </w:rPr>
        <w:t>4</w:t>
      </w:r>
      <w:r w:rsidRPr="00DC14A3">
        <w:rPr>
          <w:rFonts w:eastAsiaTheme="minorEastAsia"/>
          <w:b/>
          <w:sz w:val="21"/>
          <w:szCs w:val="21"/>
        </w:rPr>
        <w:t>-20</w:t>
      </w:r>
    </w:p>
    <w:p w14:paraId="1BBF1986" w14:textId="26AE31B4" w:rsidR="0093441E" w:rsidRPr="00DC14A3" w:rsidRDefault="00536882" w:rsidP="0093441E">
      <w:pPr>
        <w:pStyle w:val="a5"/>
        <w:spacing w:before="100" w:after="50" w:line="440" w:lineRule="exact"/>
        <w:ind w:leftChars="0" w:left="0"/>
        <w:outlineLvl w:val="1"/>
        <w:rPr>
          <w:rFonts w:eastAsia="黑体"/>
          <w:sz w:val="28"/>
          <w:szCs w:val="28"/>
        </w:rPr>
      </w:pPr>
      <w:bookmarkStart w:id="92" w:name="_Toc420919107"/>
      <w:bookmarkStart w:id="93" w:name="_Toc421303962"/>
      <w:r>
        <w:rPr>
          <w:rFonts w:eastAsia="黑体"/>
          <w:sz w:val="28"/>
          <w:szCs w:val="28"/>
        </w:rPr>
        <w:t>4</w:t>
      </w:r>
      <w:r w:rsidR="0093441E" w:rsidRPr="00DC14A3">
        <w:rPr>
          <w:rFonts w:eastAsia="黑体"/>
          <w:sz w:val="28"/>
          <w:szCs w:val="28"/>
        </w:rPr>
        <w:t>.7</w:t>
      </w:r>
      <w:r w:rsidR="0093441E" w:rsidRPr="00DC14A3">
        <w:rPr>
          <w:rFonts w:eastAsia="黑体"/>
          <w:sz w:val="28"/>
          <w:szCs w:val="28"/>
        </w:rPr>
        <w:t>本章小结</w:t>
      </w:r>
      <w:bookmarkEnd w:id="92"/>
      <w:bookmarkEnd w:id="93"/>
    </w:p>
    <w:p w14:paraId="0D42EAA5" w14:textId="77777777" w:rsidR="0093441E" w:rsidRPr="00DC14A3" w:rsidRDefault="0093441E" w:rsidP="0093441E">
      <w:pPr>
        <w:pStyle w:val="a5"/>
        <w:spacing w:before="100" w:after="50" w:line="440" w:lineRule="exact"/>
        <w:ind w:leftChars="0" w:left="0" w:firstLine="420"/>
      </w:pPr>
      <w:r w:rsidRPr="00DC14A3">
        <w:t>本章从系统整体需求出发，得出系统所需的功能，进而设计出各个模块，然后再是各个类来实现各个模块，以及各个类模块的主要实现代码最终实现了满足需求门禁视频监控系统。</w:t>
      </w:r>
      <w:r w:rsidR="00E21A58" w:rsidRPr="00DC14A3">
        <w:t>在进行人头检测中，分别采用了</w:t>
      </w:r>
      <w:r w:rsidR="00E21A58" w:rsidRPr="00DC14A3">
        <w:t>AdaBoost</w:t>
      </w:r>
      <w:r w:rsidR="00E21A58" w:rsidRPr="00DC14A3">
        <w:t>人头检测算法和</w:t>
      </w:r>
      <w:r w:rsidR="00E21A58" w:rsidRPr="00DC14A3">
        <w:t>SVM</w:t>
      </w:r>
      <w:r w:rsidR="00E21A58" w:rsidRPr="00DC14A3">
        <w:t>人头检测算法，并对两个算法进行了比较，在下章会详细介绍两个算法之间的区别。</w:t>
      </w:r>
      <w:r w:rsidRPr="00DC14A3">
        <w:t>在本章第</w:t>
      </w:r>
      <w:r w:rsidRPr="00DC14A3">
        <w:t>6</w:t>
      </w:r>
      <w:r w:rsidRPr="00DC14A3">
        <w:t>小结，还进行了系统效果演示，对门禁视频监控系统了更加深刻的认识。</w:t>
      </w:r>
    </w:p>
    <w:p w14:paraId="5B3081EC" w14:textId="77777777" w:rsidR="0093441E" w:rsidRPr="00DC14A3" w:rsidRDefault="0093441E">
      <w:pPr>
        <w:widowControl/>
        <w:jc w:val="left"/>
        <w:rPr>
          <w:sz w:val="24"/>
        </w:rPr>
      </w:pPr>
      <w:r w:rsidRPr="00DC14A3">
        <w:br w:type="page"/>
      </w:r>
    </w:p>
    <w:p w14:paraId="6EF52D99" w14:textId="6694EE59" w:rsidR="0093441E" w:rsidRPr="00DC14A3" w:rsidRDefault="0093441E" w:rsidP="0093441E">
      <w:pPr>
        <w:pStyle w:val="a5"/>
        <w:spacing w:beforeLines="150" w:before="468" w:afterLines="50" w:after="156" w:line="440" w:lineRule="exact"/>
        <w:ind w:leftChars="0" w:left="0"/>
        <w:jc w:val="center"/>
        <w:outlineLvl w:val="0"/>
        <w:rPr>
          <w:rFonts w:eastAsia="楷体_GB2312"/>
          <w:color w:val="FF0000"/>
        </w:rPr>
      </w:pPr>
      <w:bookmarkStart w:id="94" w:name="_Toc420239201"/>
      <w:bookmarkStart w:id="95" w:name="_Toc420919108"/>
      <w:bookmarkStart w:id="96" w:name="_Toc421303963"/>
      <w:r w:rsidRPr="00DC14A3">
        <w:rPr>
          <w:rFonts w:eastAsia="黑体"/>
          <w:sz w:val="36"/>
          <w:szCs w:val="36"/>
        </w:rPr>
        <w:lastRenderedPageBreak/>
        <w:t>第</w:t>
      </w:r>
      <w:r w:rsidR="00536882">
        <w:rPr>
          <w:rFonts w:eastAsia="黑体"/>
          <w:sz w:val="36"/>
          <w:szCs w:val="36"/>
        </w:rPr>
        <w:t>5</w:t>
      </w:r>
      <w:r w:rsidRPr="00DC14A3">
        <w:rPr>
          <w:rFonts w:eastAsia="黑体"/>
          <w:sz w:val="36"/>
          <w:szCs w:val="36"/>
        </w:rPr>
        <w:t>章</w:t>
      </w:r>
      <w:r w:rsidRPr="00DC14A3">
        <w:rPr>
          <w:rFonts w:eastAsia="黑体"/>
          <w:sz w:val="36"/>
          <w:szCs w:val="36"/>
        </w:rPr>
        <w:t xml:space="preserve">  </w:t>
      </w:r>
      <w:bookmarkEnd w:id="94"/>
      <w:r w:rsidRPr="00DC14A3">
        <w:rPr>
          <w:rFonts w:eastAsia="黑体"/>
          <w:sz w:val="36"/>
          <w:szCs w:val="36"/>
        </w:rPr>
        <w:t>实验结果对比分析</w:t>
      </w:r>
      <w:bookmarkEnd w:id="95"/>
      <w:bookmarkEnd w:id="96"/>
    </w:p>
    <w:p w14:paraId="4EE331E1" w14:textId="6CAE3A5A" w:rsidR="0093441E" w:rsidRPr="00DC14A3" w:rsidRDefault="00536882" w:rsidP="0093441E">
      <w:pPr>
        <w:pStyle w:val="a5"/>
        <w:spacing w:before="100" w:after="50" w:line="440" w:lineRule="exact"/>
        <w:ind w:leftChars="0" w:left="0"/>
        <w:outlineLvl w:val="1"/>
        <w:rPr>
          <w:rFonts w:eastAsia="黑体"/>
          <w:sz w:val="28"/>
          <w:szCs w:val="28"/>
        </w:rPr>
      </w:pPr>
      <w:bookmarkStart w:id="97" w:name="_Toc420919109"/>
      <w:bookmarkStart w:id="98" w:name="_Toc421303964"/>
      <w:r>
        <w:rPr>
          <w:rFonts w:eastAsia="黑体"/>
          <w:sz w:val="28"/>
          <w:szCs w:val="28"/>
        </w:rPr>
        <w:t>5</w:t>
      </w:r>
      <w:r w:rsidR="0093441E" w:rsidRPr="00DC14A3">
        <w:rPr>
          <w:rFonts w:eastAsia="黑体"/>
          <w:sz w:val="28"/>
          <w:szCs w:val="28"/>
        </w:rPr>
        <w:t>.1 AdaBoost</w:t>
      </w:r>
      <w:r w:rsidR="0093441E" w:rsidRPr="00DC14A3">
        <w:rPr>
          <w:rFonts w:eastAsia="黑体"/>
          <w:sz w:val="28"/>
          <w:szCs w:val="28"/>
        </w:rPr>
        <w:t>和</w:t>
      </w:r>
      <w:r w:rsidR="0093441E" w:rsidRPr="00DC14A3">
        <w:rPr>
          <w:rFonts w:eastAsia="黑体"/>
          <w:sz w:val="28"/>
          <w:szCs w:val="28"/>
        </w:rPr>
        <w:t>SVM</w:t>
      </w:r>
      <w:r w:rsidR="0093441E" w:rsidRPr="00DC14A3">
        <w:rPr>
          <w:rFonts w:eastAsia="黑体"/>
          <w:sz w:val="28"/>
          <w:szCs w:val="28"/>
        </w:rPr>
        <w:t>算法效果对比</w:t>
      </w:r>
      <w:bookmarkEnd w:id="97"/>
      <w:bookmarkEnd w:id="98"/>
    </w:p>
    <w:p w14:paraId="7CFD62C5" w14:textId="2A1C4FF8" w:rsidR="0093441E" w:rsidRPr="00DC14A3" w:rsidRDefault="0093441E" w:rsidP="0093441E">
      <w:pPr>
        <w:pStyle w:val="a5"/>
        <w:spacing w:before="100" w:after="50" w:line="440" w:lineRule="exact"/>
        <w:ind w:leftChars="0" w:left="0" w:firstLine="420"/>
      </w:pPr>
      <w:r w:rsidRPr="00DC14A3">
        <w:t>采用</w:t>
      </w:r>
      <w:r w:rsidRPr="00DC14A3">
        <w:t>AdaBoost</w:t>
      </w:r>
      <w:r w:rsidRPr="00DC14A3">
        <w:t>检测算法，针对第一组测试视频时，其测试结果如图</w:t>
      </w:r>
      <w:r w:rsidR="00536882">
        <w:t>5</w:t>
      </w:r>
      <w:r w:rsidRPr="00DC14A3">
        <w:t>-1</w:t>
      </w:r>
      <w:r w:rsidRPr="00DC14A3">
        <w:t>所示，采用</w:t>
      </w:r>
      <w:r w:rsidRPr="00DC14A3">
        <w:t>SVM</w:t>
      </w:r>
      <w:r w:rsidRPr="00DC14A3">
        <w:t>检测算法，针对第一组图像，其检测结果如图</w:t>
      </w:r>
      <w:r w:rsidR="00536882">
        <w:t>5</w:t>
      </w:r>
      <w:r w:rsidRPr="00DC14A3">
        <w:t>-2</w:t>
      </w:r>
      <w:r w:rsidRPr="00DC14A3">
        <w:t>所示，两幅图片一对比，可以很明显的看出，在监控图像不是很清晰时，由于周边环境不是很明亮时，</w:t>
      </w:r>
      <w:r w:rsidRPr="00DC14A3">
        <w:t>AdaBoost</w:t>
      </w:r>
      <w:r w:rsidRPr="00DC14A3">
        <w:t>检测算法存在很大的错误检测。使用</w:t>
      </w:r>
      <w:r w:rsidRPr="00DC14A3">
        <w:t>SVM</w:t>
      </w:r>
      <w:r w:rsidRPr="00DC14A3">
        <w:t>检测能够准确检测出人头。但在光线明亮的环境中，如图</w:t>
      </w:r>
      <w:r w:rsidR="00536882">
        <w:t>5</w:t>
      </w:r>
      <w:r w:rsidRPr="00DC14A3">
        <w:t>-3</w:t>
      </w:r>
      <w:r w:rsidRPr="00DC14A3">
        <w:t>所示，在光线明亮下</w:t>
      </w:r>
      <w:r w:rsidRPr="00DC14A3">
        <w:t>AdaBoost</w:t>
      </w:r>
      <w:r w:rsidRPr="00DC14A3">
        <w:t>检测结果，图</w:t>
      </w:r>
      <w:r w:rsidR="00536882">
        <w:t>5</w:t>
      </w:r>
      <w:r w:rsidRPr="00DC14A3">
        <w:t>-4</w:t>
      </w:r>
      <w:r w:rsidRPr="00DC14A3">
        <w:t>在光线明亮下</w:t>
      </w:r>
      <w:r w:rsidRPr="00DC14A3">
        <w:t>SVM</w:t>
      </w:r>
      <w:r w:rsidRPr="00DC14A3">
        <w:t>检测结果，很显然</w:t>
      </w:r>
      <w:r w:rsidRPr="00DC14A3">
        <w:t>AdaBoost</w:t>
      </w:r>
      <w:r w:rsidRPr="00DC14A3">
        <w:t>也存在很大的错误检测，而</w:t>
      </w:r>
      <w:r w:rsidRPr="00DC14A3">
        <w:t>SVM</w:t>
      </w:r>
      <w:r w:rsidRPr="00DC14A3">
        <w:t>虽然检测出了人头，但是也出现了检测数量不对，存在少检测情况。</w:t>
      </w:r>
    </w:p>
    <w:p w14:paraId="687801F8" w14:textId="0090BA5E" w:rsidR="0093441E" w:rsidRPr="00DC14A3" w:rsidRDefault="0093441E" w:rsidP="008A424F">
      <w:pPr>
        <w:pStyle w:val="a5"/>
        <w:spacing w:before="100" w:after="50"/>
        <w:ind w:leftChars="0" w:left="0"/>
      </w:pPr>
      <w:r w:rsidRPr="00DC14A3">
        <w:rPr>
          <w:noProof/>
        </w:rPr>
        <w:drawing>
          <wp:inline distT="0" distB="0" distL="0" distR="0" wp14:anchorId="24E502C2" wp14:editId="00A78520">
            <wp:extent cx="2534555" cy="20764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543526" cy="2083800"/>
                    </a:xfrm>
                    <a:prstGeom prst="rect">
                      <a:avLst/>
                    </a:prstGeom>
                  </pic:spPr>
                </pic:pic>
              </a:graphicData>
            </a:graphic>
          </wp:inline>
        </w:drawing>
      </w:r>
      <w:r w:rsidR="008A424F">
        <w:rPr>
          <w:noProof/>
        </w:rPr>
        <w:t xml:space="preserve">     </w:t>
      </w:r>
      <w:r w:rsidR="008A424F" w:rsidRPr="00DC14A3">
        <w:rPr>
          <w:noProof/>
        </w:rPr>
        <w:drawing>
          <wp:inline distT="0" distB="0" distL="0" distR="0" wp14:anchorId="677FDC4D" wp14:editId="13267359">
            <wp:extent cx="2552700" cy="208594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77815" cy="2106463"/>
                    </a:xfrm>
                    <a:prstGeom prst="rect">
                      <a:avLst/>
                    </a:prstGeom>
                  </pic:spPr>
                </pic:pic>
              </a:graphicData>
            </a:graphic>
          </wp:inline>
        </w:drawing>
      </w:r>
    </w:p>
    <w:p w14:paraId="7E0DFF39" w14:textId="416F4727" w:rsidR="008A424F" w:rsidRPr="00DC14A3" w:rsidRDefault="0093441E" w:rsidP="008A424F">
      <w:pPr>
        <w:pStyle w:val="a5"/>
        <w:spacing w:before="100" w:after="50"/>
        <w:ind w:leftChars="0" w:left="0"/>
        <w:jc w:val="center"/>
        <w:rPr>
          <w:b/>
          <w:sz w:val="21"/>
          <w:szCs w:val="21"/>
        </w:rPr>
      </w:pPr>
      <w:r w:rsidRPr="00DC14A3">
        <w:rPr>
          <w:b/>
          <w:sz w:val="21"/>
          <w:szCs w:val="21"/>
        </w:rPr>
        <w:t>图</w:t>
      </w:r>
      <w:r w:rsidR="00536882">
        <w:rPr>
          <w:b/>
          <w:sz w:val="21"/>
          <w:szCs w:val="21"/>
        </w:rPr>
        <w:t>5</w:t>
      </w:r>
      <w:r w:rsidRPr="00DC14A3">
        <w:rPr>
          <w:b/>
          <w:sz w:val="21"/>
          <w:szCs w:val="21"/>
        </w:rPr>
        <w:t>-1 AdaBoost</w:t>
      </w:r>
      <w:r w:rsidRPr="00DC14A3">
        <w:rPr>
          <w:b/>
          <w:sz w:val="21"/>
          <w:szCs w:val="21"/>
        </w:rPr>
        <w:t>检测结果</w:t>
      </w:r>
      <w:r w:rsidR="008A424F">
        <w:rPr>
          <w:rFonts w:hint="eastAsia"/>
          <w:b/>
          <w:sz w:val="21"/>
          <w:szCs w:val="21"/>
        </w:rPr>
        <w:t xml:space="preserve">                         </w:t>
      </w:r>
      <w:r w:rsidR="008A424F" w:rsidRPr="00DC14A3">
        <w:rPr>
          <w:b/>
          <w:sz w:val="21"/>
          <w:szCs w:val="21"/>
        </w:rPr>
        <w:t>图</w:t>
      </w:r>
      <w:r w:rsidR="00536882">
        <w:rPr>
          <w:b/>
          <w:sz w:val="21"/>
          <w:szCs w:val="21"/>
        </w:rPr>
        <w:t>5</w:t>
      </w:r>
      <w:r w:rsidR="008A424F" w:rsidRPr="00DC14A3">
        <w:rPr>
          <w:b/>
          <w:sz w:val="21"/>
          <w:szCs w:val="21"/>
        </w:rPr>
        <w:t>-2  SVM</w:t>
      </w:r>
      <w:r w:rsidR="008A424F" w:rsidRPr="00DC14A3">
        <w:rPr>
          <w:b/>
          <w:sz w:val="21"/>
          <w:szCs w:val="21"/>
        </w:rPr>
        <w:t>检测结果</w:t>
      </w:r>
    </w:p>
    <w:p w14:paraId="691FE47D" w14:textId="7EDD9588" w:rsidR="0093441E" w:rsidRPr="00DC14A3" w:rsidRDefault="0093441E" w:rsidP="008A424F">
      <w:pPr>
        <w:pStyle w:val="a5"/>
        <w:spacing w:before="100" w:after="50"/>
        <w:ind w:leftChars="0" w:left="0"/>
        <w:rPr>
          <w:b/>
          <w:sz w:val="21"/>
          <w:szCs w:val="21"/>
        </w:rPr>
      </w:pPr>
      <w:r w:rsidRPr="00DC14A3">
        <w:rPr>
          <w:noProof/>
        </w:rPr>
        <w:drawing>
          <wp:inline distT="0" distB="0" distL="0" distR="0" wp14:anchorId="7F1704D1" wp14:editId="3120C9BA">
            <wp:extent cx="2580488" cy="212407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593846" cy="2135070"/>
                    </a:xfrm>
                    <a:prstGeom prst="rect">
                      <a:avLst/>
                    </a:prstGeom>
                  </pic:spPr>
                </pic:pic>
              </a:graphicData>
            </a:graphic>
          </wp:inline>
        </w:drawing>
      </w:r>
      <w:r w:rsidR="008A424F">
        <w:rPr>
          <w:rFonts w:hint="eastAsia"/>
          <w:b/>
          <w:sz w:val="21"/>
          <w:szCs w:val="21"/>
        </w:rPr>
        <w:t xml:space="preserve">     </w:t>
      </w:r>
      <w:r w:rsidR="008A424F" w:rsidRPr="00DC14A3">
        <w:rPr>
          <w:noProof/>
        </w:rPr>
        <w:drawing>
          <wp:inline distT="0" distB="0" distL="0" distR="0" wp14:anchorId="15BE71FA" wp14:editId="77FA1E3C">
            <wp:extent cx="2586300" cy="2123994"/>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596927" cy="2132721"/>
                    </a:xfrm>
                    <a:prstGeom prst="rect">
                      <a:avLst/>
                    </a:prstGeom>
                  </pic:spPr>
                </pic:pic>
              </a:graphicData>
            </a:graphic>
          </wp:inline>
        </w:drawing>
      </w:r>
    </w:p>
    <w:p w14:paraId="662AEECC" w14:textId="5ED93490" w:rsidR="008A424F" w:rsidRDefault="0093441E" w:rsidP="008A424F">
      <w:pPr>
        <w:pStyle w:val="a5"/>
        <w:spacing w:before="100" w:after="50"/>
        <w:ind w:leftChars="0" w:left="0" w:firstLineChars="400" w:firstLine="843"/>
        <w:rPr>
          <w:b/>
          <w:sz w:val="21"/>
          <w:szCs w:val="21"/>
        </w:rPr>
      </w:pPr>
      <w:r w:rsidRPr="00DC14A3">
        <w:rPr>
          <w:b/>
          <w:sz w:val="21"/>
          <w:szCs w:val="21"/>
        </w:rPr>
        <w:t>图</w:t>
      </w:r>
      <w:r w:rsidR="00536882">
        <w:rPr>
          <w:b/>
          <w:sz w:val="21"/>
          <w:szCs w:val="21"/>
        </w:rPr>
        <w:t>5</w:t>
      </w:r>
      <w:r w:rsidRPr="00DC14A3">
        <w:rPr>
          <w:b/>
          <w:sz w:val="21"/>
          <w:szCs w:val="21"/>
        </w:rPr>
        <w:t>-3 AdaBoost</w:t>
      </w:r>
      <w:r w:rsidRPr="00DC14A3">
        <w:rPr>
          <w:b/>
          <w:sz w:val="21"/>
          <w:szCs w:val="21"/>
        </w:rPr>
        <w:t>检测结果</w:t>
      </w:r>
      <w:r w:rsidR="008A424F">
        <w:rPr>
          <w:rFonts w:hint="eastAsia"/>
          <w:b/>
          <w:sz w:val="21"/>
          <w:szCs w:val="21"/>
        </w:rPr>
        <w:t xml:space="preserve">                          </w:t>
      </w:r>
      <w:r w:rsidR="008A424F" w:rsidRPr="00DC14A3">
        <w:rPr>
          <w:b/>
          <w:sz w:val="21"/>
          <w:szCs w:val="21"/>
        </w:rPr>
        <w:t>图</w:t>
      </w:r>
      <w:r w:rsidR="00536882">
        <w:rPr>
          <w:b/>
          <w:sz w:val="21"/>
          <w:szCs w:val="21"/>
        </w:rPr>
        <w:t>5</w:t>
      </w:r>
      <w:r w:rsidR="008A424F" w:rsidRPr="00DC14A3">
        <w:rPr>
          <w:b/>
          <w:sz w:val="21"/>
          <w:szCs w:val="21"/>
        </w:rPr>
        <w:t>-5  SVM</w:t>
      </w:r>
      <w:r w:rsidR="008A424F" w:rsidRPr="00DC14A3">
        <w:rPr>
          <w:b/>
          <w:sz w:val="21"/>
          <w:szCs w:val="21"/>
        </w:rPr>
        <w:t>检测结果</w:t>
      </w:r>
    </w:p>
    <w:p w14:paraId="1923CCD5" w14:textId="2C936937" w:rsidR="008A424F" w:rsidRPr="00DC14A3" w:rsidRDefault="008A424F" w:rsidP="00594F5A">
      <w:pPr>
        <w:pStyle w:val="a5"/>
        <w:spacing w:before="100" w:after="50" w:line="440" w:lineRule="exact"/>
        <w:ind w:leftChars="0" w:left="0" w:firstLine="420"/>
      </w:pPr>
      <w:r>
        <w:t>通过上面几幅图片可以看出</w:t>
      </w:r>
      <w:r>
        <w:rPr>
          <w:rFonts w:hint="eastAsia"/>
        </w:rPr>
        <w:t>，</w:t>
      </w:r>
      <w:r>
        <w:t>AdaBoost</w:t>
      </w:r>
      <w:r w:rsidR="00594F5A">
        <w:t>算法的检测正确结果</w:t>
      </w:r>
      <w:r>
        <w:t>没有</w:t>
      </w:r>
      <w:r>
        <w:t>SVM</w:t>
      </w:r>
      <w:r>
        <w:t>算法检测正确</w:t>
      </w:r>
      <w:r w:rsidR="00594F5A">
        <w:t>结果高</w:t>
      </w:r>
      <w:r w:rsidRPr="00DC14A3">
        <w:t>原因在于</w:t>
      </w:r>
      <w:r w:rsidR="00594F5A">
        <w:rPr>
          <w:rFonts w:hint="eastAsia"/>
        </w:rPr>
        <w:t>：</w:t>
      </w:r>
    </w:p>
    <w:p w14:paraId="0D75D216" w14:textId="77777777" w:rsidR="008A424F" w:rsidRPr="00DC14A3" w:rsidRDefault="008A424F" w:rsidP="008A424F">
      <w:pPr>
        <w:pStyle w:val="a5"/>
        <w:spacing w:before="100" w:after="50" w:line="440" w:lineRule="exact"/>
        <w:ind w:leftChars="0" w:left="0" w:firstLine="420"/>
      </w:pPr>
      <w:r w:rsidRPr="00DC14A3">
        <w:lastRenderedPageBreak/>
        <w:t>1</w:t>
      </w:r>
      <w:r w:rsidRPr="00DC14A3">
        <w:t>：虽然本次使用了</w:t>
      </w:r>
      <w:r w:rsidRPr="00DC14A3">
        <w:t>2000</w:t>
      </w:r>
      <w:r w:rsidRPr="00DC14A3">
        <w:t>余张样本图像，但还是样本图像过少，使得建立出的样本数据过少，在后面进行特征提取时，不能全面获取所有数据，导致检测结果不准确，从而影响检测质量</w:t>
      </w:r>
    </w:p>
    <w:p w14:paraId="7C094D23" w14:textId="60045CB9" w:rsidR="008A424F" w:rsidRPr="00DC14A3" w:rsidRDefault="008A424F" w:rsidP="008A424F">
      <w:pPr>
        <w:pStyle w:val="a5"/>
        <w:spacing w:before="100" w:after="50" w:line="440" w:lineRule="exact"/>
        <w:ind w:leftChars="0" w:left="0" w:firstLine="420"/>
      </w:pPr>
      <w:r w:rsidRPr="00DC14A3">
        <w:t>2</w:t>
      </w:r>
      <w:r w:rsidRPr="00DC14A3">
        <w:t>：本次选取的特征样本正样本和负样本数量几乎一样多，导致加大了被误判样本的权值，在训练过程中，每次迭代都会对那些分类错误的样本进行加权，但多个这样的样本多次分类错误过后，他们的权重过大，进行左右误差的计算和分类器的挑选</w:t>
      </w:r>
      <w:r w:rsidR="00594F5A">
        <w:rPr>
          <w:rFonts w:hint="eastAsia"/>
        </w:rPr>
        <w:t>，</w:t>
      </w:r>
      <w:r w:rsidRPr="00DC14A3">
        <w:t>使分类器的精度下降</w:t>
      </w:r>
      <w:r w:rsidR="00594F5A">
        <w:rPr>
          <w:rFonts w:hint="eastAsia"/>
        </w:rPr>
        <w:t>，</w:t>
      </w:r>
      <w:r w:rsidRPr="00DC14A3">
        <w:t>出现典型的</w:t>
      </w:r>
      <w:r w:rsidRPr="00DC14A3">
        <w:t>“</w:t>
      </w:r>
      <w:r w:rsidRPr="00DC14A3">
        <w:t>退化问题</w:t>
      </w:r>
      <w:r w:rsidRPr="00DC14A3">
        <w:t>”</w:t>
      </w:r>
      <w:r w:rsidRPr="00DC14A3">
        <w:rPr>
          <w:vertAlign w:val="superscript"/>
        </w:rPr>
        <w:fldChar w:fldCharType="begin"/>
      </w:r>
      <w:r w:rsidRPr="00DC14A3">
        <w:rPr>
          <w:vertAlign w:val="superscript"/>
        </w:rPr>
        <w:instrText xml:space="preserve"> REF _Ref420916578 \r \h  \* MERGEFORMAT </w:instrText>
      </w:r>
      <w:r w:rsidRPr="00DC14A3">
        <w:rPr>
          <w:vertAlign w:val="superscript"/>
        </w:rPr>
      </w:r>
      <w:r w:rsidRPr="00DC14A3">
        <w:rPr>
          <w:vertAlign w:val="superscript"/>
        </w:rPr>
        <w:fldChar w:fldCharType="separate"/>
      </w:r>
      <w:r w:rsidRPr="00DC14A3">
        <w:rPr>
          <w:vertAlign w:val="superscript"/>
        </w:rPr>
        <w:t>[12]</w:t>
      </w:r>
      <w:r w:rsidRPr="00DC14A3">
        <w:rPr>
          <w:vertAlign w:val="superscript"/>
        </w:rPr>
        <w:fldChar w:fldCharType="end"/>
      </w:r>
      <w:r w:rsidRPr="00DC14A3">
        <w:t>。</w:t>
      </w:r>
    </w:p>
    <w:p w14:paraId="2541802D" w14:textId="4F5AEC01" w:rsidR="0093441E" w:rsidRPr="00DC14A3" w:rsidRDefault="00536882" w:rsidP="0093441E">
      <w:pPr>
        <w:pStyle w:val="a5"/>
        <w:spacing w:before="100" w:after="50" w:line="440" w:lineRule="exact"/>
        <w:ind w:leftChars="0" w:left="0"/>
        <w:outlineLvl w:val="1"/>
        <w:rPr>
          <w:rFonts w:eastAsia="黑体"/>
          <w:sz w:val="28"/>
          <w:szCs w:val="28"/>
        </w:rPr>
      </w:pPr>
      <w:bookmarkStart w:id="99" w:name="_Toc420919110"/>
      <w:bookmarkStart w:id="100" w:name="_Toc421303965"/>
      <w:r>
        <w:rPr>
          <w:rFonts w:eastAsia="黑体"/>
          <w:sz w:val="28"/>
          <w:szCs w:val="28"/>
        </w:rPr>
        <w:t>5</w:t>
      </w:r>
      <w:r w:rsidR="0093441E" w:rsidRPr="00DC14A3">
        <w:rPr>
          <w:rFonts w:eastAsia="黑体"/>
          <w:sz w:val="28"/>
          <w:szCs w:val="28"/>
        </w:rPr>
        <w:t>.2</w:t>
      </w:r>
      <w:r w:rsidR="0093441E" w:rsidRPr="00DC14A3">
        <w:rPr>
          <w:rFonts w:eastAsia="黑体"/>
          <w:sz w:val="28"/>
          <w:szCs w:val="28"/>
        </w:rPr>
        <w:t>结论分析</w:t>
      </w:r>
      <w:bookmarkEnd w:id="99"/>
      <w:bookmarkEnd w:id="100"/>
    </w:p>
    <w:p w14:paraId="66973A45" w14:textId="5B39BD0B" w:rsidR="0093441E" w:rsidRPr="00DC14A3" w:rsidRDefault="0093441E" w:rsidP="00C315FB">
      <w:pPr>
        <w:pStyle w:val="a5"/>
        <w:spacing w:before="100" w:after="50" w:line="440" w:lineRule="exact"/>
        <w:ind w:leftChars="0" w:left="0" w:firstLine="420"/>
      </w:pPr>
      <w:r w:rsidRPr="00DC14A3">
        <w:t>本系统采用了</w:t>
      </w:r>
      <w:r w:rsidRPr="00DC14A3">
        <w:t>AdaBoost</w:t>
      </w:r>
      <w:r w:rsidRPr="00DC14A3">
        <w:t>人头检测算法和</w:t>
      </w:r>
      <w:r w:rsidRPr="00DC14A3">
        <w:t>SVM</w:t>
      </w:r>
      <w:r w:rsidRPr="00DC14A3">
        <w:t>人头检测算法，</w:t>
      </w:r>
      <w:r w:rsidR="00E21A58" w:rsidRPr="00DC14A3">
        <w:t>显然基于</w:t>
      </w:r>
      <w:r w:rsidR="00E21A58" w:rsidRPr="00DC14A3">
        <w:t>SVM</w:t>
      </w:r>
      <w:r w:rsidR="00E21A58" w:rsidRPr="00DC14A3">
        <w:t>算法的人头检测比简单的</w:t>
      </w:r>
      <w:r w:rsidR="00E21A58" w:rsidRPr="00DC14A3">
        <w:t>AdaBoost</w:t>
      </w:r>
      <w:r w:rsidR="00E21A58" w:rsidRPr="00DC14A3">
        <w:t>人头检测算法精度要高，</w:t>
      </w:r>
      <w:r w:rsidR="00E21A58" w:rsidRPr="00DC14A3">
        <w:t>SVM</w:t>
      </w:r>
      <w:r w:rsidR="00E21A58" w:rsidRPr="00DC14A3">
        <w:t>算法略占优势。</w:t>
      </w:r>
      <w:r w:rsidRPr="00DC14A3">
        <w:t>虽然在</w:t>
      </w:r>
      <w:r w:rsidRPr="00DC14A3">
        <w:t>AdaBoost</w:t>
      </w:r>
      <w:r w:rsidR="00C315FB">
        <w:t>检测算法上出现很多不足，但为后期的算法优化作出铺垫</w:t>
      </w:r>
      <w:r w:rsidR="00C315FB">
        <w:rPr>
          <w:rFonts w:hint="eastAsia"/>
        </w:rPr>
        <w:t>。</w:t>
      </w:r>
      <w:r w:rsidR="00C315FB" w:rsidRPr="00DC14A3">
        <w:t xml:space="preserve"> </w:t>
      </w:r>
    </w:p>
    <w:p w14:paraId="7D2418A6" w14:textId="7E592EAA" w:rsidR="008A424F" w:rsidRDefault="008A424F" w:rsidP="00594F5A">
      <w:pPr>
        <w:widowControl/>
        <w:jc w:val="left"/>
      </w:pPr>
    </w:p>
    <w:p w14:paraId="3E6029F7" w14:textId="77777777" w:rsidR="00594F5A" w:rsidRDefault="00594F5A" w:rsidP="00594F5A">
      <w:pPr>
        <w:widowControl/>
        <w:jc w:val="left"/>
      </w:pPr>
    </w:p>
    <w:p w14:paraId="0A36CC77" w14:textId="77777777" w:rsidR="00594F5A" w:rsidRDefault="00594F5A" w:rsidP="00594F5A">
      <w:pPr>
        <w:widowControl/>
        <w:jc w:val="left"/>
      </w:pPr>
    </w:p>
    <w:p w14:paraId="734E9BA3" w14:textId="77777777" w:rsidR="00594F5A" w:rsidRDefault="00594F5A" w:rsidP="00594F5A">
      <w:pPr>
        <w:widowControl/>
        <w:jc w:val="left"/>
      </w:pPr>
    </w:p>
    <w:p w14:paraId="3AF0734B" w14:textId="77777777" w:rsidR="00594F5A" w:rsidRDefault="00594F5A" w:rsidP="00594F5A">
      <w:pPr>
        <w:widowControl/>
        <w:jc w:val="left"/>
      </w:pPr>
    </w:p>
    <w:p w14:paraId="3583D279" w14:textId="77777777" w:rsidR="00594F5A" w:rsidRDefault="00594F5A" w:rsidP="00594F5A">
      <w:pPr>
        <w:widowControl/>
        <w:jc w:val="left"/>
      </w:pPr>
    </w:p>
    <w:p w14:paraId="1D2E37B6" w14:textId="77777777" w:rsidR="00594F5A" w:rsidRDefault="00594F5A" w:rsidP="00594F5A">
      <w:pPr>
        <w:widowControl/>
        <w:jc w:val="left"/>
      </w:pPr>
    </w:p>
    <w:p w14:paraId="5CAD4E72" w14:textId="7FA74267" w:rsidR="00594F5A" w:rsidRPr="00594F5A" w:rsidRDefault="00C315FB" w:rsidP="00594F5A">
      <w:pPr>
        <w:widowControl/>
        <w:jc w:val="left"/>
        <w:rPr>
          <w:kern w:val="0"/>
          <w:sz w:val="24"/>
        </w:rPr>
      </w:pPr>
      <w:r>
        <w:rPr>
          <w:kern w:val="0"/>
          <w:sz w:val="24"/>
        </w:rPr>
        <w:br w:type="page"/>
      </w:r>
    </w:p>
    <w:p w14:paraId="1F88F40A" w14:textId="6D371709" w:rsidR="008A424F" w:rsidRPr="008A424F" w:rsidRDefault="0093376B" w:rsidP="008A424F">
      <w:pPr>
        <w:pStyle w:val="a5"/>
        <w:spacing w:beforeLines="150" w:before="468" w:afterLines="50" w:after="156" w:line="440" w:lineRule="exact"/>
        <w:ind w:leftChars="0" w:left="0"/>
        <w:jc w:val="center"/>
        <w:outlineLvl w:val="0"/>
        <w:rPr>
          <w:rFonts w:eastAsia="黑体"/>
          <w:sz w:val="36"/>
          <w:szCs w:val="36"/>
        </w:rPr>
      </w:pPr>
      <w:bookmarkStart w:id="101" w:name="_Toc421303966"/>
      <w:r>
        <w:rPr>
          <w:rFonts w:eastAsia="黑体" w:hint="eastAsia"/>
          <w:sz w:val="36"/>
          <w:szCs w:val="36"/>
        </w:rPr>
        <w:lastRenderedPageBreak/>
        <w:t>总</w:t>
      </w:r>
      <w:r w:rsidR="0072233C">
        <w:rPr>
          <w:rFonts w:eastAsia="黑体" w:hint="eastAsia"/>
          <w:sz w:val="36"/>
          <w:szCs w:val="36"/>
        </w:rPr>
        <w:t xml:space="preserve"> </w:t>
      </w:r>
      <w:r>
        <w:rPr>
          <w:rFonts w:eastAsia="黑体" w:hint="eastAsia"/>
          <w:sz w:val="36"/>
          <w:szCs w:val="36"/>
        </w:rPr>
        <w:t>结</w:t>
      </w:r>
      <w:bookmarkEnd w:id="101"/>
    </w:p>
    <w:p w14:paraId="3C578B85" w14:textId="162CF73A" w:rsidR="008A424F" w:rsidRDefault="0093376B" w:rsidP="00484BF5">
      <w:pPr>
        <w:widowControl/>
        <w:spacing w:line="440" w:lineRule="exact"/>
        <w:ind w:firstLine="420"/>
        <w:jc w:val="left"/>
        <w:rPr>
          <w:kern w:val="0"/>
          <w:sz w:val="24"/>
        </w:rPr>
      </w:pPr>
      <w:r>
        <w:rPr>
          <w:kern w:val="0"/>
          <w:sz w:val="24"/>
        </w:rPr>
        <w:t>论文是在</w:t>
      </w:r>
      <w:r w:rsidR="00484BF5">
        <w:rPr>
          <w:rFonts w:hint="eastAsia"/>
          <w:kern w:val="0"/>
          <w:sz w:val="24"/>
        </w:rPr>
        <w:t>分析了人头检测算法的基础上完成的</w:t>
      </w:r>
      <w:r>
        <w:rPr>
          <w:rFonts w:hint="eastAsia"/>
          <w:kern w:val="0"/>
          <w:sz w:val="24"/>
        </w:rPr>
        <w:t>，主要任务是利用监控摄像头获取监控视频，然后利用图像处理的相关算法，特别</w:t>
      </w:r>
      <w:r w:rsidR="00484BF5">
        <w:rPr>
          <w:rFonts w:hint="eastAsia"/>
          <w:kern w:val="0"/>
          <w:sz w:val="24"/>
        </w:rPr>
        <w:t>事人头检测算法的是实现，以及利用检测算法完成人头目标检测。通过阅读大量文献，研究与实验，选择了基于</w:t>
      </w:r>
      <w:r w:rsidR="00484BF5">
        <w:rPr>
          <w:rFonts w:hint="eastAsia"/>
          <w:kern w:val="0"/>
          <w:sz w:val="24"/>
        </w:rPr>
        <w:t>Haar</w:t>
      </w:r>
      <w:r w:rsidR="00484BF5">
        <w:rPr>
          <w:kern w:val="0"/>
          <w:sz w:val="24"/>
        </w:rPr>
        <w:t>特征点的</w:t>
      </w:r>
      <w:r w:rsidR="00484BF5">
        <w:rPr>
          <w:kern w:val="0"/>
          <w:sz w:val="24"/>
        </w:rPr>
        <w:t>AdaBoost</w:t>
      </w:r>
      <w:r w:rsidR="00484BF5">
        <w:rPr>
          <w:kern w:val="0"/>
          <w:sz w:val="24"/>
        </w:rPr>
        <w:t>算法和基于</w:t>
      </w:r>
      <w:r w:rsidR="00484BF5">
        <w:rPr>
          <w:kern w:val="0"/>
          <w:sz w:val="24"/>
        </w:rPr>
        <w:t>Hog</w:t>
      </w:r>
      <w:r w:rsidR="00484BF5">
        <w:rPr>
          <w:kern w:val="0"/>
          <w:sz w:val="24"/>
        </w:rPr>
        <w:t>特征点的</w:t>
      </w:r>
      <w:r w:rsidR="00484BF5">
        <w:rPr>
          <w:kern w:val="0"/>
          <w:sz w:val="24"/>
        </w:rPr>
        <w:t>SVM</w:t>
      </w:r>
      <w:r w:rsidR="00484BF5">
        <w:rPr>
          <w:kern w:val="0"/>
          <w:sz w:val="24"/>
        </w:rPr>
        <w:t>算法来实现人头的检测</w:t>
      </w:r>
      <w:r w:rsidR="00484BF5">
        <w:rPr>
          <w:rFonts w:hint="eastAsia"/>
          <w:kern w:val="0"/>
          <w:sz w:val="24"/>
        </w:rPr>
        <w:t>，同时对</w:t>
      </w:r>
      <w:r w:rsidR="00484BF5">
        <w:rPr>
          <w:rFonts w:hint="eastAsia"/>
          <w:kern w:val="0"/>
          <w:sz w:val="24"/>
        </w:rPr>
        <w:t>Ada</w:t>
      </w:r>
      <w:r w:rsidR="00484BF5">
        <w:rPr>
          <w:kern w:val="0"/>
          <w:sz w:val="24"/>
        </w:rPr>
        <w:t>Boost</w:t>
      </w:r>
      <w:r w:rsidR="00484BF5">
        <w:rPr>
          <w:kern w:val="0"/>
          <w:sz w:val="24"/>
        </w:rPr>
        <w:t>算法和</w:t>
      </w:r>
      <w:r w:rsidR="00484BF5">
        <w:rPr>
          <w:kern w:val="0"/>
          <w:sz w:val="24"/>
        </w:rPr>
        <w:t>SVM</w:t>
      </w:r>
      <w:r w:rsidR="00484BF5">
        <w:rPr>
          <w:kern w:val="0"/>
          <w:sz w:val="24"/>
        </w:rPr>
        <w:t>算法作了对比</w:t>
      </w:r>
      <w:r w:rsidR="00484BF5">
        <w:rPr>
          <w:rFonts w:hint="eastAsia"/>
          <w:kern w:val="0"/>
          <w:sz w:val="24"/>
        </w:rPr>
        <w:t>，</w:t>
      </w:r>
      <w:r w:rsidR="00484BF5">
        <w:rPr>
          <w:kern w:val="0"/>
          <w:sz w:val="24"/>
        </w:rPr>
        <w:t>具体有</w:t>
      </w:r>
      <w:r w:rsidR="00484BF5">
        <w:rPr>
          <w:rFonts w:hint="eastAsia"/>
          <w:kern w:val="0"/>
          <w:sz w:val="24"/>
        </w:rPr>
        <w:t>：</w:t>
      </w:r>
    </w:p>
    <w:p w14:paraId="561521CB" w14:textId="5C14BD0A" w:rsidR="00484BF5" w:rsidRPr="00C315FB" w:rsidRDefault="00484BF5" w:rsidP="00C315FB">
      <w:pPr>
        <w:pStyle w:val="a6"/>
        <w:widowControl/>
        <w:numPr>
          <w:ilvl w:val="0"/>
          <w:numId w:val="17"/>
        </w:numPr>
        <w:spacing w:line="440" w:lineRule="exact"/>
        <w:ind w:firstLineChars="0"/>
        <w:jc w:val="left"/>
        <w:rPr>
          <w:kern w:val="0"/>
          <w:sz w:val="24"/>
        </w:rPr>
      </w:pPr>
      <w:r w:rsidRPr="00C315FB">
        <w:rPr>
          <w:rFonts w:hint="eastAsia"/>
          <w:kern w:val="0"/>
          <w:sz w:val="24"/>
        </w:rPr>
        <w:t>论文详细论述了基于统计学的图像处理技术，尤其是基于</w:t>
      </w:r>
      <w:proofErr w:type="spellStart"/>
      <w:r w:rsidRPr="00C315FB">
        <w:rPr>
          <w:rFonts w:hint="eastAsia"/>
          <w:kern w:val="0"/>
          <w:sz w:val="24"/>
        </w:rPr>
        <w:t>Haar</w:t>
      </w:r>
      <w:proofErr w:type="spellEnd"/>
      <w:r w:rsidRPr="00C315FB">
        <w:rPr>
          <w:rFonts w:hint="eastAsia"/>
          <w:kern w:val="0"/>
          <w:sz w:val="24"/>
        </w:rPr>
        <w:t>特征点的</w:t>
      </w:r>
      <w:proofErr w:type="spellStart"/>
      <w:r w:rsidRPr="00C315FB">
        <w:rPr>
          <w:rFonts w:hint="eastAsia"/>
          <w:kern w:val="0"/>
          <w:sz w:val="24"/>
        </w:rPr>
        <w:t>Ada</w:t>
      </w:r>
      <w:r w:rsidRPr="00C315FB">
        <w:rPr>
          <w:kern w:val="0"/>
          <w:sz w:val="24"/>
        </w:rPr>
        <w:t>Boost</w:t>
      </w:r>
      <w:proofErr w:type="spellEnd"/>
      <w:r w:rsidRPr="00C315FB">
        <w:rPr>
          <w:kern w:val="0"/>
          <w:sz w:val="24"/>
        </w:rPr>
        <w:t>和基于</w:t>
      </w:r>
      <w:r w:rsidRPr="00C315FB">
        <w:rPr>
          <w:kern w:val="0"/>
          <w:sz w:val="24"/>
        </w:rPr>
        <w:t>Hog</w:t>
      </w:r>
      <w:r w:rsidRPr="00C315FB">
        <w:rPr>
          <w:kern w:val="0"/>
          <w:sz w:val="24"/>
        </w:rPr>
        <w:t>特征点的</w:t>
      </w:r>
      <w:r w:rsidRPr="00C315FB">
        <w:rPr>
          <w:kern w:val="0"/>
          <w:sz w:val="24"/>
        </w:rPr>
        <w:t>SVM</w:t>
      </w:r>
      <w:r w:rsidRPr="00C315FB">
        <w:rPr>
          <w:kern w:val="0"/>
          <w:sz w:val="24"/>
        </w:rPr>
        <w:t>算法的原理和实现</w:t>
      </w:r>
      <w:r w:rsidRPr="00C315FB">
        <w:rPr>
          <w:rFonts w:hint="eastAsia"/>
          <w:kern w:val="0"/>
          <w:sz w:val="24"/>
        </w:rPr>
        <w:t>。从理论上说明了</w:t>
      </w:r>
      <w:proofErr w:type="spellStart"/>
      <w:r w:rsidRPr="00C315FB">
        <w:rPr>
          <w:rFonts w:hint="eastAsia"/>
          <w:kern w:val="0"/>
          <w:sz w:val="24"/>
        </w:rPr>
        <w:t>Ada</w:t>
      </w:r>
      <w:r w:rsidRPr="00C315FB">
        <w:rPr>
          <w:kern w:val="0"/>
          <w:sz w:val="24"/>
        </w:rPr>
        <w:t>Boost</w:t>
      </w:r>
      <w:proofErr w:type="spellEnd"/>
      <w:r w:rsidRPr="00C315FB">
        <w:rPr>
          <w:kern w:val="0"/>
          <w:sz w:val="24"/>
        </w:rPr>
        <w:t>和</w:t>
      </w:r>
      <w:r w:rsidRPr="00C315FB">
        <w:rPr>
          <w:kern w:val="0"/>
          <w:sz w:val="24"/>
        </w:rPr>
        <w:t>SVM</w:t>
      </w:r>
      <w:r w:rsidRPr="00C315FB">
        <w:rPr>
          <w:kern w:val="0"/>
          <w:sz w:val="24"/>
        </w:rPr>
        <w:t>人头检测算法的可行性和正确性</w:t>
      </w:r>
      <w:r w:rsidRPr="00C315FB">
        <w:rPr>
          <w:rFonts w:hint="eastAsia"/>
          <w:kern w:val="0"/>
          <w:sz w:val="24"/>
        </w:rPr>
        <w:t>，</w:t>
      </w:r>
      <w:r w:rsidRPr="00C315FB">
        <w:rPr>
          <w:kern w:val="0"/>
          <w:sz w:val="24"/>
        </w:rPr>
        <w:t>并在系统实现了部分</w:t>
      </w:r>
      <w:r w:rsidRPr="00C315FB">
        <w:rPr>
          <w:rFonts w:hint="eastAsia"/>
          <w:kern w:val="0"/>
          <w:sz w:val="24"/>
        </w:rPr>
        <w:t>，利用</w:t>
      </w:r>
      <w:r w:rsidRPr="00C315FB">
        <w:rPr>
          <w:rFonts w:hint="eastAsia"/>
          <w:kern w:val="0"/>
          <w:sz w:val="24"/>
        </w:rPr>
        <w:t>C#</w:t>
      </w:r>
      <w:r w:rsidRPr="00C315FB">
        <w:rPr>
          <w:kern w:val="0"/>
          <w:sz w:val="24"/>
        </w:rPr>
        <w:t>和</w:t>
      </w:r>
      <w:proofErr w:type="spellStart"/>
      <w:r w:rsidRPr="00C315FB">
        <w:rPr>
          <w:kern w:val="0"/>
          <w:sz w:val="24"/>
        </w:rPr>
        <w:t>EmguCV</w:t>
      </w:r>
      <w:proofErr w:type="spellEnd"/>
      <w:r w:rsidRPr="00C315FB">
        <w:rPr>
          <w:kern w:val="0"/>
          <w:sz w:val="24"/>
        </w:rPr>
        <w:t>对着两种算法进行了实现</w:t>
      </w:r>
      <w:r w:rsidRPr="00C315FB">
        <w:rPr>
          <w:rFonts w:hint="eastAsia"/>
          <w:kern w:val="0"/>
          <w:sz w:val="24"/>
        </w:rPr>
        <w:t>。但根据随后的结果分析，可以看出</w:t>
      </w:r>
      <w:r w:rsidRPr="00C315FB">
        <w:rPr>
          <w:rFonts w:hint="eastAsia"/>
          <w:kern w:val="0"/>
          <w:sz w:val="24"/>
        </w:rPr>
        <w:t>SVM</w:t>
      </w:r>
      <w:r w:rsidRPr="00C315FB">
        <w:rPr>
          <w:rFonts w:hint="eastAsia"/>
          <w:kern w:val="0"/>
          <w:sz w:val="24"/>
        </w:rPr>
        <w:t>算法的精度是基本令人满意的，</w:t>
      </w:r>
      <w:r w:rsidRPr="00C315FB">
        <w:rPr>
          <w:rFonts w:hint="eastAsia"/>
          <w:kern w:val="0"/>
          <w:sz w:val="24"/>
        </w:rPr>
        <w:t>SVM</w:t>
      </w:r>
      <w:r w:rsidRPr="00C315FB">
        <w:rPr>
          <w:rFonts w:hint="eastAsia"/>
          <w:kern w:val="0"/>
          <w:sz w:val="24"/>
        </w:rPr>
        <w:t>人头检测算法比</w:t>
      </w:r>
      <w:proofErr w:type="spellStart"/>
      <w:r w:rsidRPr="00C315FB">
        <w:rPr>
          <w:rFonts w:hint="eastAsia"/>
          <w:kern w:val="0"/>
          <w:sz w:val="24"/>
        </w:rPr>
        <w:t>Ada</w:t>
      </w:r>
      <w:r w:rsidRPr="00C315FB">
        <w:rPr>
          <w:kern w:val="0"/>
          <w:sz w:val="24"/>
        </w:rPr>
        <w:t>Boost</w:t>
      </w:r>
      <w:proofErr w:type="spellEnd"/>
      <w:r w:rsidRPr="00C315FB">
        <w:rPr>
          <w:kern w:val="0"/>
          <w:sz w:val="24"/>
        </w:rPr>
        <w:t>人头检测算法更加出色</w:t>
      </w:r>
      <w:r w:rsidRPr="00C315FB">
        <w:rPr>
          <w:rFonts w:hint="eastAsia"/>
          <w:kern w:val="0"/>
          <w:sz w:val="24"/>
        </w:rPr>
        <w:t>。</w:t>
      </w:r>
    </w:p>
    <w:p w14:paraId="6D305D10" w14:textId="0FD2D29D" w:rsidR="00484BF5" w:rsidRPr="00C315FB" w:rsidRDefault="00484BF5" w:rsidP="00C315FB">
      <w:pPr>
        <w:pStyle w:val="a6"/>
        <w:widowControl/>
        <w:numPr>
          <w:ilvl w:val="0"/>
          <w:numId w:val="17"/>
        </w:numPr>
        <w:spacing w:line="440" w:lineRule="exact"/>
        <w:ind w:firstLineChars="0"/>
        <w:jc w:val="left"/>
        <w:rPr>
          <w:kern w:val="0"/>
          <w:sz w:val="24"/>
        </w:rPr>
      </w:pPr>
      <w:r w:rsidRPr="00C315FB">
        <w:rPr>
          <w:rFonts w:hint="eastAsia"/>
          <w:kern w:val="0"/>
          <w:sz w:val="24"/>
        </w:rPr>
        <w:t>采用模块化</w:t>
      </w:r>
      <w:r w:rsidR="00C315FB" w:rsidRPr="00C315FB">
        <w:rPr>
          <w:rFonts w:hint="eastAsia"/>
          <w:kern w:val="0"/>
          <w:sz w:val="24"/>
        </w:rPr>
        <w:t>对系统进行设计，使得实现和维护变得更加</w:t>
      </w:r>
      <w:r w:rsidR="00C315FB" w:rsidRPr="00C315FB">
        <w:rPr>
          <w:kern w:val="0"/>
          <w:sz w:val="24"/>
        </w:rPr>
        <w:t>轻松。另外</w:t>
      </w:r>
      <w:r w:rsidR="00C315FB" w:rsidRPr="00C315FB">
        <w:rPr>
          <w:rFonts w:hint="eastAsia"/>
          <w:kern w:val="0"/>
          <w:sz w:val="24"/>
        </w:rPr>
        <w:t>，</w:t>
      </w:r>
      <w:r w:rsidR="00C315FB" w:rsidRPr="00C315FB">
        <w:rPr>
          <w:kern w:val="0"/>
          <w:sz w:val="24"/>
        </w:rPr>
        <w:t>采用面向对象的</w:t>
      </w:r>
      <w:r w:rsidR="00C315FB" w:rsidRPr="00C315FB">
        <w:rPr>
          <w:rFonts w:hint="eastAsia"/>
          <w:kern w:val="0"/>
          <w:sz w:val="24"/>
        </w:rPr>
        <w:t>实现</w:t>
      </w:r>
      <w:r w:rsidR="00C315FB" w:rsidRPr="00C315FB">
        <w:rPr>
          <w:kern w:val="0"/>
          <w:sz w:val="24"/>
        </w:rPr>
        <w:t>方式，把数据和方法</w:t>
      </w:r>
      <w:r w:rsidR="00C315FB" w:rsidRPr="00C315FB">
        <w:rPr>
          <w:rFonts w:hint="eastAsia"/>
          <w:kern w:val="0"/>
          <w:sz w:val="24"/>
        </w:rPr>
        <w:t>实现</w:t>
      </w:r>
      <w:r w:rsidR="00C315FB" w:rsidRPr="00C315FB">
        <w:rPr>
          <w:kern w:val="0"/>
          <w:sz w:val="24"/>
        </w:rPr>
        <w:t>分离开来，是程序封装更加彻底，减少了开发中不必要的麻烦。</w:t>
      </w:r>
    </w:p>
    <w:p w14:paraId="25E67E38" w14:textId="222CAE6C" w:rsidR="00C315FB" w:rsidRPr="00C315FB" w:rsidRDefault="00C315FB" w:rsidP="00C315FB">
      <w:pPr>
        <w:pStyle w:val="a6"/>
        <w:widowControl/>
        <w:numPr>
          <w:ilvl w:val="0"/>
          <w:numId w:val="17"/>
        </w:numPr>
        <w:spacing w:line="440" w:lineRule="exact"/>
        <w:ind w:firstLineChars="0"/>
        <w:jc w:val="left"/>
        <w:rPr>
          <w:kern w:val="0"/>
          <w:sz w:val="24"/>
        </w:rPr>
      </w:pPr>
      <w:r w:rsidRPr="00C315FB">
        <w:rPr>
          <w:kern w:val="0"/>
          <w:sz w:val="24"/>
        </w:rPr>
        <w:t>增加了不同算法之间的对比</w:t>
      </w:r>
      <w:r w:rsidRPr="00C315FB">
        <w:rPr>
          <w:rFonts w:hint="eastAsia"/>
          <w:kern w:val="0"/>
          <w:sz w:val="24"/>
        </w:rPr>
        <w:t>。</w:t>
      </w:r>
      <w:r w:rsidRPr="00C315FB">
        <w:rPr>
          <w:kern w:val="0"/>
          <w:sz w:val="24"/>
        </w:rPr>
        <w:t>使得可以更加清晰明了地</w:t>
      </w:r>
      <w:r w:rsidRPr="003401AD">
        <w:rPr>
          <w:kern w:val="0"/>
          <w:sz w:val="24"/>
        </w:rPr>
        <w:t>看出各个算法之间的差异以及优缺点。从不同算法的</w:t>
      </w:r>
      <w:r w:rsidRPr="003401AD">
        <w:rPr>
          <w:rFonts w:hint="eastAsia"/>
          <w:kern w:val="0"/>
          <w:sz w:val="24"/>
        </w:rPr>
        <w:t>人头</w:t>
      </w:r>
      <w:r w:rsidRPr="003401AD">
        <w:rPr>
          <w:kern w:val="0"/>
          <w:sz w:val="24"/>
        </w:rPr>
        <w:t>检测效果中也可以看出自己对此程序将来升级维护的方向。</w:t>
      </w:r>
    </w:p>
    <w:p w14:paraId="272C3C9A" w14:textId="107B4679" w:rsidR="00C315FB" w:rsidRDefault="00C315FB" w:rsidP="00C315FB">
      <w:pPr>
        <w:widowControl/>
        <w:spacing w:line="440" w:lineRule="exact"/>
        <w:jc w:val="left"/>
        <w:rPr>
          <w:kern w:val="0"/>
          <w:sz w:val="24"/>
        </w:rPr>
      </w:pPr>
      <w:r>
        <w:rPr>
          <w:kern w:val="0"/>
          <w:sz w:val="24"/>
        </w:rPr>
        <w:t>但是</w:t>
      </w:r>
      <w:r>
        <w:rPr>
          <w:rFonts w:hint="eastAsia"/>
          <w:kern w:val="0"/>
          <w:sz w:val="24"/>
        </w:rPr>
        <w:t>，</w:t>
      </w:r>
      <w:r>
        <w:rPr>
          <w:kern w:val="0"/>
          <w:sz w:val="24"/>
        </w:rPr>
        <w:t>这里仍然有许多需要完善和解决的问题</w:t>
      </w:r>
      <w:r>
        <w:rPr>
          <w:rFonts w:hint="eastAsia"/>
          <w:kern w:val="0"/>
          <w:sz w:val="24"/>
        </w:rPr>
        <w:t>：</w:t>
      </w:r>
    </w:p>
    <w:p w14:paraId="644B4F92" w14:textId="585E8B4C" w:rsidR="00C315FB" w:rsidRPr="00C315FB" w:rsidRDefault="00C315FB" w:rsidP="00C315FB">
      <w:pPr>
        <w:pStyle w:val="a6"/>
        <w:widowControl/>
        <w:numPr>
          <w:ilvl w:val="0"/>
          <w:numId w:val="18"/>
        </w:numPr>
        <w:spacing w:line="440" w:lineRule="exact"/>
        <w:ind w:firstLineChars="0"/>
        <w:jc w:val="left"/>
        <w:rPr>
          <w:kern w:val="0"/>
          <w:sz w:val="24"/>
        </w:rPr>
      </w:pPr>
      <w:r w:rsidRPr="00C315FB">
        <w:rPr>
          <w:rFonts w:hint="eastAsia"/>
          <w:kern w:val="0"/>
          <w:sz w:val="24"/>
        </w:rPr>
        <w:t>检测结果精确度问题</w:t>
      </w:r>
      <w:r>
        <w:rPr>
          <w:rFonts w:hint="eastAsia"/>
          <w:kern w:val="0"/>
          <w:sz w:val="24"/>
        </w:rPr>
        <w:t>，不管是</w:t>
      </w:r>
      <w:r>
        <w:rPr>
          <w:rFonts w:hint="eastAsia"/>
          <w:kern w:val="0"/>
          <w:sz w:val="24"/>
        </w:rPr>
        <w:t>Ada</w:t>
      </w:r>
      <w:r>
        <w:rPr>
          <w:kern w:val="0"/>
          <w:sz w:val="24"/>
        </w:rPr>
        <w:t>Boost</w:t>
      </w:r>
      <w:r>
        <w:rPr>
          <w:kern w:val="0"/>
          <w:sz w:val="24"/>
        </w:rPr>
        <w:t>人头检测还是</w:t>
      </w:r>
      <w:r>
        <w:rPr>
          <w:kern w:val="0"/>
          <w:sz w:val="24"/>
        </w:rPr>
        <w:t>SVM</w:t>
      </w:r>
      <w:r>
        <w:rPr>
          <w:kern w:val="0"/>
          <w:sz w:val="24"/>
        </w:rPr>
        <w:t>人头检测</w:t>
      </w:r>
      <w:r>
        <w:rPr>
          <w:rFonts w:hint="eastAsia"/>
          <w:kern w:val="0"/>
          <w:sz w:val="24"/>
        </w:rPr>
        <w:t>，</w:t>
      </w:r>
      <w:r>
        <w:rPr>
          <w:kern w:val="0"/>
          <w:sz w:val="24"/>
        </w:rPr>
        <w:t>图像中的人头检测结果都存在漏检</w:t>
      </w:r>
      <w:r>
        <w:rPr>
          <w:rFonts w:hint="eastAsia"/>
          <w:kern w:val="0"/>
          <w:sz w:val="24"/>
        </w:rPr>
        <w:t>，</w:t>
      </w:r>
      <w:r>
        <w:rPr>
          <w:kern w:val="0"/>
          <w:sz w:val="24"/>
        </w:rPr>
        <w:t>需要对特征点数据加强筛选</w:t>
      </w:r>
      <w:r>
        <w:rPr>
          <w:rFonts w:hint="eastAsia"/>
          <w:kern w:val="0"/>
          <w:sz w:val="24"/>
        </w:rPr>
        <w:t>。</w:t>
      </w:r>
    </w:p>
    <w:p w14:paraId="4A5583DF" w14:textId="78C92BA7" w:rsidR="00C315FB" w:rsidRDefault="00C315FB" w:rsidP="00C315FB">
      <w:pPr>
        <w:pStyle w:val="a6"/>
        <w:widowControl/>
        <w:numPr>
          <w:ilvl w:val="0"/>
          <w:numId w:val="18"/>
        </w:numPr>
        <w:spacing w:line="440" w:lineRule="exact"/>
        <w:ind w:firstLineChars="0"/>
        <w:jc w:val="left"/>
        <w:rPr>
          <w:kern w:val="0"/>
          <w:sz w:val="24"/>
        </w:rPr>
      </w:pPr>
      <w:r>
        <w:rPr>
          <w:rFonts w:hint="eastAsia"/>
          <w:kern w:val="0"/>
          <w:sz w:val="24"/>
        </w:rPr>
        <w:t>使用</w:t>
      </w:r>
      <w:r>
        <w:rPr>
          <w:rFonts w:hint="eastAsia"/>
          <w:kern w:val="0"/>
          <w:sz w:val="24"/>
        </w:rPr>
        <w:t>GPU</w:t>
      </w:r>
      <w:r>
        <w:rPr>
          <w:rFonts w:hint="eastAsia"/>
          <w:kern w:val="0"/>
          <w:sz w:val="24"/>
        </w:rPr>
        <w:t>加速提高算法效率</w:t>
      </w:r>
      <w:r>
        <w:rPr>
          <w:rFonts w:hint="eastAsia"/>
          <w:kern w:val="0"/>
          <w:sz w:val="24"/>
        </w:rPr>
        <w:t>:</w:t>
      </w:r>
      <w:r>
        <w:rPr>
          <w:rFonts w:hint="eastAsia"/>
          <w:kern w:val="0"/>
          <w:sz w:val="24"/>
        </w:rPr>
        <w:t>采用</w:t>
      </w:r>
      <w:r>
        <w:rPr>
          <w:rFonts w:hint="eastAsia"/>
          <w:kern w:val="0"/>
          <w:sz w:val="24"/>
        </w:rPr>
        <w:t>SVM</w:t>
      </w:r>
      <w:r>
        <w:rPr>
          <w:rFonts w:hint="eastAsia"/>
          <w:kern w:val="0"/>
          <w:sz w:val="24"/>
        </w:rPr>
        <w:t>检测算法时，算法占用大量</w:t>
      </w:r>
      <w:r>
        <w:rPr>
          <w:rFonts w:hint="eastAsia"/>
          <w:kern w:val="0"/>
          <w:sz w:val="24"/>
        </w:rPr>
        <w:t>CPU</w:t>
      </w:r>
      <w:r>
        <w:rPr>
          <w:rFonts w:hint="eastAsia"/>
          <w:kern w:val="0"/>
          <w:sz w:val="24"/>
        </w:rPr>
        <w:t>和内存，需要进行更精确的优化。</w:t>
      </w:r>
    </w:p>
    <w:p w14:paraId="589CA0C6" w14:textId="61025ED6" w:rsidR="00C315FB" w:rsidRDefault="00C315FB" w:rsidP="00C315FB">
      <w:pPr>
        <w:pStyle w:val="a6"/>
        <w:widowControl/>
        <w:numPr>
          <w:ilvl w:val="0"/>
          <w:numId w:val="18"/>
        </w:numPr>
        <w:spacing w:line="440" w:lineRule="exact"/>
        <w:ind w:firstLineChars="0"/>
        <w:jc w:val="left"/>
        <w:rPr>
          <w:kern w:val="0"/>
          <w:sz w:val="24"/>
        </w:rPr>
      </w:pPr>
      <w:r>
        <w:rPr>
          <w:kern w:val="0"/>
          <w:sz w:val="24"/>
        </w:rPr>
        <w:t>界面的优化</w:t>
      </w:r>
      <w:r>
        <w:rPr>
          <w:rFonts w:hint="eastAsia"/>
          <w:kern w:val="0"/>
          <w:sz w:val="24"/>
        </w:rPr>
        <w:t>，</w:t>
      </w:r>
      <w:r>
        <w:rPr>
          <w:kern w:val="0"/>
          <w:sz w:val="24"/>
        </w:rPr>
        <w:t>界面</w:t>
      </w:r>
      <w:r>
        <w:rPr>
          <w:rFonts w:hint="eastAsia"/>
          <w:kern w:val="0"/>
          <w:sz w:val="24"/>
        </w:rPr>
        <w:t>仍</w:t>
      </w:r>
      <w:r>
        <w:rPr>
          <w:kern w:val="0"/>
          <w:sz w:val="24"/>
        </w:rPr>
        <w:t>存在许多很多需要优化的地方</w:t>
      </w:r>
    </w:p>
    <w:p w14:paraId="425D4621" w14:textId="77777777" w:rsidR="00C315FB" w:rsidRDefault="00C315FB" w:rsidP="00C315FB">
      <w:pPr>
        <w:pStyle w:val="a5"/>
        <w:numPr>
          <w:ilvl w:val="0"/>
          <w:numId w:val="18"/>
        </w:numPr>
        <w:spacing w:before="100" w:after="50" w:line="440" w:lineRule="exact"/>
        <w:ind w:leftChars="0"/>
      </w:pPr>
      <w:r w:rsidRPr="00DC14A3">
        <w:t>结合门禁卡，实现人员进出门禁时，自动比较刷卡次数与出入人员数量是否一致，是否有人员未刷卡，并及时作出相应的判断。</w:t>
      </w:r>
    </w:p>
    <w:p w14:paraId="111008A4" w14:textId="2F282D55" w:rsidR="00C315FB" w:rsidRDefault="00C315FB" w:rsidP="00C315FB">
      <w:pPr>
        <w:pStyle w:val="a5"/>
        <w:numPr>
          <w:ilvl w:val="0"/>
          <w:numId w:val="18"/>
        </w:numPr>
        <w:spacing w:before="100" w:after="50" w:line="440" w:lineRule="exact"/>
        <w:ind w:leftChars="0"/>
      </w:pPr>
      <w:r w:rsidRPr="00DC14A3">
        <w:t>系统在安全性方面还需要进一步的加强。为用户提供可靠的保障</w:t>
      </w:r>
    </w:p>
    <w:p w14:paraId="40E593A0" w14:textId="77777777" w:rsidR="00C315FB" w:rsidRPr="00C315FB" w:rsidRDefault="00C315FB" w:rsidP="00C315FB">
      <w:pPr>
        <w:pStyle w:val="a6"/>
        <w:widowControl/>
        <w:spacing w:line="440" w:lineRule="exact"/>
        <w:ind w:left="720" w:firstLineChars="0" w:firstLine="0"/>
        <w:jc w:val="left"/>
        <w:rPr>
          <w:kern w:val="0"/>
          <w:sz w:val="24"/>
        </w:rPr>
      </w:pPr>
    </w:p>
    <w:p w14:paraId="46BF5EC3" w14:textId="77777777" w:rsidR="008A424F" w:rsidRDefault="008A424F">
      <w:pPr>
        <w:widowControl/>
        <w:jc w:val="left"/>
        <w:rPr>
          <w:kern w:val="0"/>
          <w:sz w:val="24"/>
        </w:rPr>
      </w:pPr>
      <w:r>
        <w:rPr>
          <w:kern w:val="0"/>
          <w:sz w:val="24"/>
        </w:rPr>
        <w:br w:type="page"/>
      </w:r>
    </w:p>
    <w:p w14:paraId="660C8CA7" w14:textId="77777777" w:rsidR="0093441E" w:rsidRPr="00DC14A3" w:rsidRDefault="0093441E" w:rsidP="0093441E">
      <w:pPr>
        <w:pStyle w:val="a5"/>
        <w:spacing w:beforeLines="150" w:before="468" w:afterLines="50" w:after="156" w:line="440" w:lineRule="exact"/>
        <w:ind w:leftChars="0" w:left="0"/>
        <w:jc w:val="center"/>
        <w:outlineLvl w:val="0"/>
        <w:rPr>
          <w:rFonts w:eastAsia="黑体"/>
          <w:sz w:val="36"/>
          <w:szCs w:val="36"/>
        </w:rPr>
      </w:pPr>
      <w:bookmarkStart w:id="102" w:name="_Toc419038797"/>
      <w:bookmarkStart w:id="103" w:name="_Toc419127150"/>
      <w:bookmarkStart w:id="104" w:name="_Toc420239205"/>
      <w:bookmarkStart w:id="105" w:name="_Toc420919111"/>
      <w:bookmarkStart w:id="106" w:name="_Toc421303967"/>
      <w:r w:rsidRPr="00DC14A3">
        <w:rPr>
          <w:rFonts w:eastAsia="黑体"/>
          <w:sz w:val="36"/>
          <w:szCs w:val="36"/>
        </w:rPr>
        <w:lastRenderedPageBreak/>
        <w:t>参考文献</w:t>
      </w:r>
      <w:bookmarkEnd w:id="102"/>
      <w:bookmarkEnd w:id="103"/>
      <w:bookmarkEnd w:id="104"/>
      <w:bookmarkEnd w:id="105"/>
      <w:bookmarkEnd w:id="106"/>
    </w:p>
    <w:p w14:paraId="0A7CC14E" w14:textId="77777777" w:rsidR="0093441E" w:rsidRPr="00DC14A3" w:rsidRDefault="0093441E" w:rsidP="0093441E">
      <w:pPr>
        <w:pStyle w:val="a5"/>
        <w:numPr>
          <w:ilvl w:val="0"/>
          <w:numId w:val="15"/>
        </w:numPr>
        <w:spacing w:after="0" w:line="440" w:lineRule="exact"/>
        <w:ind w:leftChars="0"/>
        <w:rPr>
          <w:sz w:val="21"/>
          <w:szCs w:val="21"/>
        </w:rPr>
      </w:pPr>
      <w:bookmarkStart w:id="107" w:name="_Ref419556610"/>
      <w:r w:rsidRPr="00DC14A3">
        <w:rPr>
          <w:sz w:val="21"/>
          <w:szCs w:val="21"/>
        </w:rPr>
        <w:t>陈东伟</w:t>
      </w:r>
      <w:r w:rsidRPr="00DC14A3">
        <w:rPr>
          <w:sz w:val="21"/>
          <w:szCs w:val="21"/>
        </w:rPr>
        <w:t>,</w:t>
      </w:r>
      <w:r w:rsidRPr="00DC14A3">
        <w:rPr>
          <w:sz w:val="21"/>
          <w:szCs w:val="21"/>
        </w:rPr>
        <w:t>韩娜</w:t>
      </w:r>
      <w:r w:rsidRPr="00DC14A3">
        <w:rPr>
          <w:sz w:val="21"/>
          <w:szCs w:val="21"/>
        </w:rPr>
        <w:t>.</w:t>
      </w:r>
      <w:r w:rsidRPr="00DC14A3">
        <w:rPr>
          <w:sz w:val="21"/>
          <w:szCs w:val="21"/>
        </w:rPr>
        <w:t>嵌入式数据库在基于多核处理器的视频监控中的应用〔</w:t>
      </w:r>
      <w:r w:rsidRPr="00DC14A3">
        <w:rPr>
          <w:sz w:val="21"/>
          <w:szCs w:val="21"/>
        </w:rPr>
        <w:t>J</w:t>
      </w:r>
      <w:r w:rsidRPr="00DC14A3">
        <w:rPr>
          <w:sz w:val="21"/>
          <w:szCs w:val="21"/>
        </w:rPr>
        <w:t>〕</w:t>
      </w:r>
      <w:r w:rsidRPr="00DC14A3">
        <w:rPr>
          <w:sz w:val="21"/>
          <w:szCs w:val="21"/>
        </w:rPr>
        <w:t>.</w:t>
      </w:r>
      <w:r w:rsidRPr="00DC14A3">
        <w:rPr>
          <w:sz w:val="21"/>
          <w:szCs w:val="21"/>
        </w:rPr>
        <w:t>郑州大学</w:t>
      </w:r>
      <w:r w:rsidRPr="00DC14A3">
        <w:rPr>
          <w:sz w:val="21"/>
          <w:szCs w:val="21"/>
        </w:rPr>
        <w:t>2007(4):52</w:t>
      </w:r>
      <w:r w:rsidRPr="00DC14A3">
        <w:rPr>
          <w:sz w:val="21"/>
          <w:szCs w:val="21"/>
        </w:rPr>
        <w:t>一</w:t>
      </w:r>
      <w:r w:rsidRPr="00DC14A3">
        <w:rPr>
          <w:sz w:val="21"/>
          <w:szCs w:val="21"/>
        </w:rPr>
        <w:t>55.</w:t>
      </w:r>
      <w:bookmarkEnd w:id="107"/>
    </w:p>
    <w:p w14:paraId="6F10909E" w14:textId="77777777" w:rsidR="0093441E" w:rsidRPr="00DC14A3" w:rsidRDefault="0093441E" w:rsidP="0093441E">
      <w:pPr>
        <w:pStyle w:val="a5"/>
        <w:numPr>
          <w:ilvl w:val="0"/>
          <w:numId w:val="15"/>
        </w:numPr>
        <w:spacing w:after="0" w:line="440" w:lineRule="exact"/>
        <w:ind w:leftChars="0"/>
        <w:rPr>
          <w:sz w:val="21"/>
          <w:szCs w:val="21"/>
        </w:rPr>
      </w:pPr>
      <w:bookmarkStart w:id="108" w:name="_Ref419556776"/>
      <w:r w:rsidRPr="00DC14A3">
        <w:rPr>
          <w:sz w:val="21"/>
          <w:szCs w:val="21"/>
        </w:rPr>
        <w:t>杨富国</w:t>
      </w:r>
      <w:r w:rsidRPr="00DC14A3">
        <w:rPr>
          <w:sz w:val="21"/>
          <w:szCs w:val="21"/>
        </w:rPr>
        <w:t>.Visua1 C++</w:t>
      </w:r>
      <w:r w:rsidRPr="00DC14A3">
        <w:rPr>
          <w:sz w:val="21"/>
          <w:szCs w:val="21"/>
        </w:rPr>
        <w:t>程序开发案例解析</w:t>
      </w:r>
      <w:r w:rsidRPr="00DC14A3">
        <w:rPr>
          <w:sz w:val="21"/>
          <w:szCs w:val="21"/>
        </w:rPr>
        <w:t>[M].</w:t>
      </w:r>
      <w:r w:rsidRPr="00DC14A3">
        <w:rPr>
          <w:sz w:val="21"/>
          <w:szCs w:val="21"/>
        </w:rPr>
        <w:t>北京</w:t>
      </w:r>
      <w:r w:rsidRPr="00DC14A3">
        <w:rPr>
          <w:sz w:val="21"/>
          <w:szCs w:val="21"/>
        </w:rPr>
        <w:t>:</w:t>
      </w:r>
      <w:r w:rsidRPr="00DC14A3">
        <w:rPr>
          <w:sz w:val="21"/>
          <w:szCs w:val="21"/>
        </w:rPr>
        <w:t>清华大学出版社</w:t>
      </w:r>
      <w:r w:rsidRPr="00DC14A3">
        <w:rPr>
          <w:sz w:val="21"/>
          <w:szCs w:val="21"/>
        </w:rPr>
        <w:t>;</w:t>
      </w:r>
      <w:r w:rsidRPr="00DC14A3">
        <w:rPr>
          <w:sz w:val="21"/>
          <w:szCs w:val="21"/>
        </w:rPr>
        <w:t>北京交通大学出版社</w:t>
      </w:r>
      <w:r w:rsidRPr="00DC14A3">
        <w:rPr>
          <w:sz w:val="21"/>
          <w:szCs w:val="21"/>
        </w:rPr>
        <w:t xml:space="preserve"> 2006.</w:t>
      </w:r>
      <w:bookmarkEnd w:id="108"/>
    </w:p>
    <w:p w14:paraId="698901F2" w14:textId="77777777" w:rsidR="0093441E" w:rsidRPr="00DC14A3" w:rsidRDefault="0093441E" w:rsidP="0093441E">
      <w:pPr>
        <w:pStyle w:val="a5"/>
        <w:numPr>
          <w:ilvl w:val="0"/>
          <w:numId w:val="15"/>
        </w:numPr>
        <w:spacing w:after="0" w:line="440" w:lineRule="exact"/>
        <w:ind w:leftChars="0"/>
        <w:rPr>
          <w:sz w:val="21"/>
          <w:szCs w:val="21"/>
        </w:rPr>
      </w:pPr>
      <w:bookmarkStart w:id="109" w:name="_Ref419819255"/>
      <w:r w:rsidRPr="00DC14A3">
        <w:rPr>
          <w:sz w:val="21"/>
          <w:szCs w:val="21"/>
        </w:rPr>
        <w:t>王华</w:t>
      </w:r>
      <w:r w:rsidRPr="00DC14A3">
        <w:rPr>
          <w:sz w:val="21"/>
          <w:szCs w:val="21"/>
        </w:rPr>
        <w:t xml:space="preserve">. </w:t>
      </w:r>
      <w:r w:rsidRPr="00DC14A3">
        <w:rPr>
          <w:sz w:val="21"/>
          <w:szCs w:val="21"/>
        </w:rPr>
        <w:t>智能视频监控系统设计与实现</w:t>
      </w:r>
      <w:r w:rsidRPr="00DC14A3">
        <w:rPr>
          <w:sz w:val="21"/>
          <w:szCs w:val="21"/>
        </w:rPr>
        <w:t xml:space="preserve">. </w:t>
      </w:r>
      <w:r w:rsidRPr="00DC14A3">
        <w:rPr>
          <w:sz w:val="21"/>
          <w:szCs w:val="21"/>
        </w:rPr>
        <w:t>山东大学</w:t>
      </w:r>
      <w:r w:rsidRPr="00DC14A3">
        <w:rPr>
          <w:sz w:val="21"/>
          <w:szCs w:val="21"/>
        </w:rPr>
        <w:t xml:space="preserve"> 2013</w:t>
      </w:r>
      <w:bookmarkEnd w:id="109"/>
    </w:p>
    <w:p w14:paraId="481C8731" w14:textId="77777777" w:rsidR="0093441E" w:rsidRPr="00DC14A3" w:rsidRDefault="0093441E" w:rsidP="0093441E">
      <w:pPr>
        <w:pStyle w:val="a5"/>
        <w:numPr>
          <w:ilvl w:val="0"/>
          <w:numId w:val="15"/>
        </w:numPr>
        <w:spacing w:after="0" w:line="440" w:lineRule="exact"/>
        <w:ind w:leftChars="0"/>
        <w:rPr>
          <w:sz w:val="21"/>
          <w:szCs w:val="21"/>
        </w:rPr>
      </w:pPr>
      <w:bookmarkStart w:id="110" w:name="_Ref419822325"/>
      <w:r w:rsidRPr="00DC14A3">
        <w:rPr>
          <w:sz w:val="21"/>
          <w:szCs w:val="21"/>
        </w:rPr>
        <w:t>刘瑞祯</w:t>
      </w:r>
      <w:r w:rsidRPr="00DC14A3">
        <w:rPr>
          <w:sz w:val="21"/>
          <w:szCs w:val="21"/>
        </w:rPr>
        <w:t>.OpenCV</w:t>
      </w:r>
      <w:r w:rsidRPr="00DC14A3">
        <w:rPr>
          <w:sz w:val="21"/>
          <w:szCs w:val="21"/>
        </w:rPr>
        <w:t>教程基础篇</w:t>
      </w:r>
      <w:r w:rsidRPr="00DC14A3">
        <w:rPr>
          <w:sz w:val="21"/>
          <w:szCs w:val="21"/>
        </w:rPr>
        <w:t xml:space="preserve">[M]. </w:t>
      </w:r>
      <w:r w:rsidRPr="00DC14A3">
        <w:rPr>
          <w:sz w:val="21"/>
          <w:szCs w:val="21"/>
        </w:rPr>
        <w:t>北京：北京航空航天大学出版社</w:t>
      </w:r>
      <w:r w:rsidRPr="00DC14A3">
        <w:rPr>
          <w:sz w:val="21"/>
          <w:szCs w:val="21"/>
        </w:rPr>
        <w:t xml:space="preserve"> 2007</w:t>
      </w:r>
      <w:bookmarkEnd w:id="110"/>
    </w:p>
    <w:p w14:paraId="097B3A52" w14:textId="77777777" w:rsidR="0093441E" w:rsidRPr="00DC14A3" w:rsidRDefault="0093441E" w:rsidP="0093441E">
      <w:pPr>
        <w:pStyle w:val="a5"/>
        <w:numPr>
          <w:ilvl w:val="0"/>
          <w:numId w:val="15"/>
        </w:numPr>
        <w:spacing w:after="0" w:line="440" w:lineRule="exact"/>
        <w:ind w:leftChars="0"/>
        <w:rPr>
          <w:sz w:val="21"/>
          <w:szCs w:val="21"/>
        </w:rPr>
      </w:pPr>
      <w:bookmarkStart w:id="111" w:name="_Ref419824313"/>
      <w:r w:rsidRPr="00DC14A3">
        <w:rPr>
          <w:sz w:val="21"/>
          <w:szCs w:val="21"/>
        </w:rPr>
        <w:t>http://www.opencv.org.cn/opencvdoc/2.3.2/html/doc/tutorials/imgproc/histograms/template_matching/template_matching.html?highlight=matchtemplate</w:t>
      </w:r>
      <w:bookmarkEnd w:id="111"/>
    </w:p>
    <w:p w14:paraId="57791542" w14:textId="77777777" w:rsidR="0093441E" w:rsidRPr="00DC14A3" w:rsidRDefault="0093441E" w:rsidP="0093441E">
      <w:pPr>
        <w:pStyle w:val="a5"/>
        <w:numPr>
          <w:ilvl w:val="0"/>
          <w:numId w:val="15"/>
        </w:numPr>
        <w:spacing w:after="0" w:line="440" w:lineRule="exact"/>
        <w:ind w:leftChars="0"/>
        <w:rPr>
          <w:sz w:val="21"/>
          <w:szCs w:val="21"/>
        </w:rPr>
      </w:pPr>
      <w:r w:rsidRPr="00DC14A3">
        <w:rPr>
          <w:sz w:val="21"/>
          <w:szCs w:val="21"/>
        </w:rPr>
        <w:t>黄佳</w:t>
      </w:r>
      <w:r w:rsidRPr="00DC14A3">
        <w:rPr>
          <w:sz w:val="21"/>
          <w:szCs w:val="21"/>
        </w:rPr>
        <w:t>.</w:t>
      </w:r>
      <w:r w:rsidRPr="00DC14A3">
        <w:rPr>
          <w:sz w:val="21"/>
          <w:szCs w:val="21"/>
        </w:rPr>
        <w:t>基于</w:t>
      </w:r>
      <w:r w:rsidRPr="00DC14A3">
        <w:rPr>
          <w:sz w:val="21"/>
          <w:szCs w:val="21"/>
        </w:rPr>
        <w:t>OPENCV</w:t>
      </w:r>
      <w:r w:rsidRPr="00DC14A3">
        <w:rPr>
          <w:sz w:val="21"/>
          <w:szCs w:val="21"/>
        </w:rPr>
        <w:t>的计算机视觉技术研究</w:t>
      </w:r>
      <w:r w:rsidRPr="00DC14A3">
        <w:rPr>
          <w:sz w:val="21"/>
          <w:szCs w:val="21"/>
        </w:rPr>
        <w:t>.</w:t>
      </w:r>
      <w:r w:rsidRPr="00DC14A3">
        <w:rPr>
          <w:sz w:val="21"/>
          <w:szCs w:val="21"/>
        </w:rPr>
        <w:t>上海</w:t>
      </w:r>
      <w:r w:rsidRPr="00DC14A3">
        <w:rPr>
          <w:sz w:val="21"/>
          <w:szCs w:val="21"/>
        </w:rPr>
        <w:t>.</w:t>
      </w:r>
      <w:r w:rsidRPr="00DC14A3">
        <w:rPr>
          <w:sz w:val="21"/>
          <w:szCs w:val="21"/>
        </w:rPr>
        <w:t>华中理工大学</w:t>
      </w:r>
    </w:p>
    <w:p w14:paraId="260FA88D" w14:textId="77777777" w:rsidR="004A2979" w:rsidRDefault="004A2979" w:rsidP="0093441E">
      <w:pPr>
        <w:pStyle w:val="a5"/>
        <w:numPr>
          <w:ilvl w:val="0"/>
          <w:numId w:val="15"/>
        </w:numPr>
        <w:spacing w:line="440" w:lineRule="exact"/>
        <w:ind w:leftChars="0"/>
        <w:rPr>
          <w:sz w:val="21"/>
          <w:szCs w:val="21"/>
        </w:rPr>
      </w:pPr>
      <w:bookmarkStart w:id="112" w:name="_Ref420243579"/>
      <w:r w:rsidRPr="004A2979">
        <w:rPr>
          <w:sz w:val="21"/>
          <w:szCs w:val="21"/>
        </w:rPr>
        <w:t>Hatem H, Beiji Z, Majeed R, et al. اHead Pose Estimation Based On Detecting Facial Features[J]. 2015.</w:t>
      </w:r>
      <w:r w:rsidRPr="00DC14A3">
        <w:rPr>
          <w:sz w:val="21"/>
          <w:szCs w:val="21"/>
        </w:rPr>
        <w:t xml:space="preserve"> </w:t>
      </w:r>
    </w:p>
    <w:p w14:paraId="11E3D485" w14:textId="41C1F5CD" w:rsidR="0093441E" w:rsidRPr="00DC14A3" w:rsidRDefault="0093441E" w:rsidP="0093441E">
      <w:pPr>
        <w:pStyle w:val="a5"/>
        <w:numPr>
          <w:ilvl w:val="0"/>
          <w:numId w:val="15"/>
        </w:numPr>
        <w:spacing w:line="440" w:lineRule="exact"/>
        <w:ind w:leftChars="0"/>
        <w:rPr>
          <w:sz w:val="21"/>
          <w:szCs w:val="21"/>
        </w:rPr>
      </w:pPr>
      <w:r w:rsidRPr="00DC14A3">
        <w:rPr>
          <w:sz w:val="21"/>
          <w:szCs w:val="21"/>
        </w:rPr>
        <w:t>Haritaoglu I,Harwood D,Davis L. UW4: real-time surveillance of people and their activities[J]H. IEEE Trans PaRem Analysis and Machine Intlligence,2000,22(8): 809—830</w:t>
      </w:r>
      <w:bookmarkEnd w:id="112"/>
    </w:p>
    <w:p w14:paraId="6C5CB826" w14:textId="77777777" w:rsidR="0093441E" w:rsidRPr="00DC14A3" w:rsidRDefault="0093441E" w:rsidP="0093441E">
      <w:pPr>
        <w:pStyle w:val="a5"/>
        <w:numPr>
          <w:ilvl w:val="0"/>
          <w:numId w:val="15"/>
        </w:numPr>
        <w:spacing w:line="440" w:lineRule="exact"/>
        <w:ind w:leftChars="0"/>
        <w:rPr>
          <w:sz w:val="21"/>
          <w:szCs w:val="21"/>
        </w:rPr>
      </w:pPr>
      <w:bookmarkStart w:id="113" w:name="_Ref420243527"/>
      <w:r w:rsidRPr="00DC14A3">
        <w:rPr>
          <w:sz w:val="21"/>
          <w:szCs w:val="21"/>
        </w:rPr>
        <w:t>郑金荣</w:t>
      </w:r>
      <w:r w:rsidRPr="00DC14A3">
        <w:rPr>
          <w:sz w:val="21"/>
          <w:szCs w:val="21"/>
        </w:rPr>
        <w:t>.</w:t>
      </w:r>
      <w:r w:rsidRPr="00DC14A3">
        <w:rPr>
          <w:sz w:val="21"/>
          <w:szCs w:val="21"/>
        </w:rPr>
        <w:t>视频监控系统中运动目标跟踪算法的研究</w:t>
      </w:r>
      <w:r w:rsidRPr="00DC14A3">
        <w:rPr>
          <w:sz w:val="21"/>
          <w:szCs w:val="21"/>
        </w:rPr>
        <w:t>[D].</w:t>
      </w:r>
      <w:r w:rsidRPr="00DC14A3">
        <w:rPr>
          <w:sz w:val="21"/>
          <w:szCs w:val="21"/>
        </w:rPr>
        <w:t>硕士学位论文</w:t>
      </w:r>
      <w:r w:rsidRPr="00DC14A3">
        <w:rPr>
          <w:sz w:val="21"/>
          <w:szCs w:val="21"/>
        </w:rPr>
        <w:t>,</w:t>
      </w:r>
      <w:r w:rsidRPr="00DC14A3">
        <w:rPr>
          <w:sz w:val="21"/>
          <w:szCs w:val="21"/>
        </w:rPr>
        <w:t>江南大学</w:t>
      </w:r>
      <w:r w:rsidRPr="00DC14A3">
        <w:rPr>
          <w:sz w:val="21"/>
          <w:szCs w:val="21"/>
        </w:rPr>
        <w:t>,2009</w:t>
      </w:r>
      <w:bookmarkEnd w:id="113"/>
    </w:p>
    <w:p w14:paraId="3C116EBC" w14:textId="77777777" w:rsidR="0093441E" w:rsidRPr="00DC14A3" w:rsidRDefault="0093441E" w:rsidP="0093441E">
      <w:pPr>
        <w:pStyle w:val="a5"/>
        <w:numPr>
          <w:ilvl w:val="0"/>
          <w:numId w:val="15"/>
        </w:numPr>
        <w:spacing w:after="0" w:line="440" w:lineRule="exact"/>
        <w:ind w:leftChars="0"/>
        <w:rPr>
          <w:sz w:val="21"/>
          <w:szCs w:val="21"/>
        </w:rPr>
      </w:pPr>
      <w:bookmarkStart w:id="114" w:name="_Ref420243528"/>
      <w:r w:rsidRPr="00DC14A3">
        <w:rPr>
          <w:sz w:val="21"/>
          <w:szCs w:val="21"/>
        </w:rPr>
        <w:t>徐振兴</w:t>
      </w:r>
      <w:r w:rsidRPr="00DC14A3">
        <w:rPr>
          <w:sz w:val="21"/>
          <w:szCs w:val="21"/>
        </w:rPr>
        <w:t>.</w:t>
      </w:r>
      <w:r w:rsidRPr="00DC14A3">
        <w:rPr>
          <w:sz w:val="21"/>
          <w:szCs w:val="21"/>
        </w:rPr>
        <w:t>基于机器视觉的行人检测和跟踪技术研宄</w:t>
      </w:r>
      <w:r w:rsidRPr="00DC14A3">
        <w:rPr>
          <w:sz w:val="21"/>
          <w:szCs w:val="21"/>
        </w:rPr>
        <w:t>[D].</w:t>
      </w:r>
      <w:r w:rsidRPr="00DC14A3">
        <w:rPr>
          <w:sz w:val="21"/>
          <w:szCs w:val="21"/>
        </w:rPr>
        <w:t>硕士学位论文</w:t>
      </w:r>
      <w:r w:rsidRPr="00DC14A3">
        <w:rPr>
          <w:sz w:val="21"/>
          <w:szCs w:val="21"/>
        </w:rPr>
        <w:t>,</w:t>
      </w:r>
      <w:r w:rsidRPr="00DC14A3">
        <w:rPr>
          <w:sz w:val="21"/>
          <w:szCs w:val="21"/>
        </w:rPr>
        <w:t>浙江理工大学</w:t>
      </w:r>
      <w:r w:rsidRPr="00DC14A3">
        <w:rPr>
          <w:sz w:val="21"/>
          <w:szCs w:val="21"/>
        </w:rPr>
        <w:t>,2012</w:t>
      </w:r>
      <w:bookmarkEnd w:id="114"/>
    </w:p>
    <w:p w14:paraId="03D1EF8D" w14:textId="77777777" w:rsidR="0093441E" w:rsidRPr="00DC14A3" w:rsidRDefault="0093441E" w:rsidP="0093441E">
      <w:pPr>
        <w:pStyle w:val="a5"/>
        <w:numPr>
          <w:ilvl w:val="0"/>
          <w:numId w:val="15"/>
        </w:numPr>
        <w:spacing w:after="0" w:line="440" w:lineRule="exact"/>
        <w:ind w:leftChars="0"/>
        <w:rPr>
          <w:sz w:val="21"/>
          <w:szCs w:val="21"/>
        </w:rPr>
      </w:pPr>
      <w:bookmarkStart w:id="115" w:name="_Ref421300080"/>
      <w:r w:rsidRPr="00DC14A3">
        <w:rPr>
          <w:sz w:val="21"/>
          <w:szCs w:val="21"/>
        </w:rPr>
        <w:t>牛胜石</w:t>
      </w:r>
      <w:r w:rsidRPr="00DC14A3">
        <w:rPr>
          <w:sz w:val="21"/>
          <w:szCs w:val="21"/>
        </w:rPr>
        <w:t xml:space="preserve">. </w:t>
      </w:r>
      <w:r w:rsidRPr="00DC14A3">
        <w:rPr>
          <w:sz w:val="21"/>
          <w:szCs w:val="21"/>
        </w:rPr>
        <w:t>基于</w:t>
      </w:r>
      <w:r w:rsidRPr="00DC14A3">
        <w:rPr>
          <w:sz w:val="21"/>
          <w:szCs w:val="21"/>
        </w:rPr>
        <w:t xml:space="preserve"> AdaBoost </w:t>
      </w:r>
      <w:r w:rsidRPr="00DC14A3">
        <w:rPr>
          <w:sz w:val="21"/>
          <w:szCs w:val="21"/>
        </w:rPr>
        <w:t>和</w:t>
      </w:r>
      <w:r w:rsidRPr="00DC14A3">
        <w:rPr>
          <w:sz w:val="21"/>
          <w:szCs w:val="21"/>
        </w:rPr>
        <w:t xml:space="preserve"> SVM </w:t>
      </w:r>
      <w:r w:rsidRPr="00DC14A3">
        <w:rPr>
          <w:sz w:val="21"/>
          <w:szCs w:val="21"/>
        </w:rPr>
        <w:t>的人头检测</w:t>
      </w:r>
      <w:r w:rsidRPr="00DC14A3">
        <w:rPr>
          <w:sz w:val="21"/>
          <w:szCs w:val="21"/>
        </w:rPr>
        <w:t>[D].</w:t>
      </w:r>
      <w:r w:rsidRPr="00DC14A3">
        <w:rPr>
          <w:sz w:val="21"/>
          <w:szCs w:val="21"/>
        </w:rPr>
        <w:t>硕士学位论文</w:t>
      </w:r>
      <w:r w:rsidRPr="00DC14A3">
        <w:rPr>
          <w:sz w:val="21"/>
          <w:szCs w:val="21"/>
        </w:rPr>
        <w:t>,</w:t>
      </w:r>
      <w:r w:rsidRPr="00DC14A3">
        <w:rPr>
          <w:sz w:val="21"/>
          <w:szCs w:val="21"/>
        </w:rPr>
        <w:t>中南民族大学，</w:t>
      </w:r>
      <w:r w:rsidRPr="00DC14A3">
        <w:rPr>
          <w:sz w:val="21"/>
          <w:szCs w:val="21"/>
        </w:rPr>
        <w:t>2010</w:t>
      </w:r>
      <w:bookmarkEnd w:id="115"/>
    </w:p>
    <w:p w14:paraId="27DFB21D" w14:textId="77777777" w:rsidR="0093441E" w:rsidRPr="00DC14A3" w:rsidRDefault="0093441E" w:rsidP="0093441E">
      <w:pPr>
        <w:pStyle w:val="a5"/>
        <w:numPr>
          <w:ilvl w:val="0"/>
          <w:numId w:val="15"/>
        </w:numPr>
        <w:spacing w:after="0" w:line="440" w:lineRule="exact"/>
        <w:ind w:leftChars="0"/>
        <w:rPr>
          <w:sz w:val="21"/>
          <w:szCs w:val="21"/>
        </w:rPr>
      </w:pPr>
      <w:bookmarkStart w:id="116" w:name="_Ref420916578"/>
      <w:r w:rsidRPr="00DC14A3">
        <w:rPr>
          <w:sz w:val="21"/>
          <w:szCs w:val="21"/>
        </w:rPr>
        <w:t>廖红文，周德龙</w:t>
      </w:r>
      <w:r w:rsidRPr="00DC14A3">
        <w:rPr>
          <w:sz w:val="21"/>
          <w:szCs w:val="21"/>
        </w:rPr>
        <w:t>.AdaBoost</w:t>
      </w:r>
      <w:r w:rsidRPr="00DC14A3">
        <w:rPr>
          <w:sz w:val="21"/>
          <w:szCs w:val="21"/>
        </w:rPr>
        <w:t>及其改进算法综述</w:t>
      </w:r>
      <w:r w:rsidRPr="00DC14A3">
        <w:rPr>
          <w:sz w:val="21"/>
          <w:szCs w:val="21"/>
        </w:rPr>
        <w:t>[J].</w:t>
      </w:r>
      <w:r w:rsidRPr="00DC14A3">
        <w:rPr>
          <w:sz w:val="21"/>
          <w:szCs w:val="21"/>
        </w:rPr>
        <w:t>浙江工业大学</w:t>
      </w:r>
      <w:r w:rsidRPr="00DC14A3">
        <w:rPr>
          <w:sz w:val="21"/>
          <w:szCs w:val="21"/>
        </w:rPr>
        <w:t xml:space="preserve">.2012(21) </w:t>
      </w:r>
      <w:bookmarkEnd w:id="116"/>
    </w:p>
    <w:p w14:paraId="4BC0DDB9" w14:textId="2DA52FB7" w:rsidR="004F0D96" w:rsidRDefault="0071399A" w:rsidP="0093441E">
      <w:pPr>
        <w:pStyle w:val="a5"/>
        <w:numPr>
          <w:ilvl w:val="0"/>
          <w:numId w:val="15"/>
        </w:numPr>
        <w:spacing w:after="0" w:line="440" w:lineRule="exact"/>
        <w:ind w:leftChars="0"/>
        <w:rPr>
          <w:sz w:val="21"/>
          <w:szCs w:val="21"/>
        </w:rPr>
      </w:pPr>
      <w:bookmarkStart w:id="117" w:name="_Ref420924439"/>
      <w:r w:rsidRPr="0071399A">
        <w:rPr>
          <w:sz w:val="21"/>
          <w:szCs w:val="21"/>
        </w:rPr>
        <w:t>https://msdn.microsoft.com/zh-cn/library/system.componentmodel.backgroundworker.aspx</w:t>
      </w:r>
      <w:bookmarkEnd w:id="117"/>
    </w:p>
    <w:p w14:paraId="7C0585AB" w14:textId="357A4E34" w:rsidR="0071399A" w:rsidRPr="0071399A" w:rsidRDefault="0071399A" w:rsidP="0071399A">
      <w:pPr>
        <w:pStyle w:val="a5"/>
        <w:numPr>
          <w:ilvl w:val="0"/>
          <w:numId w:val="15"/>
        </w:numPr>
        <w:spacing w:after="0" w:line="440" w:lineRule="exact"/>
        <w:ind w:leftChars="0"/>
        <w:rPr>
          <w:sz w:val="21"/>
          <w:szCs w:val="21"/>
        </w:rPr>
      </w:pPr>
      <w:bookmarkStart w:id="118" w:name="_Ref421300054"/>
      <w:r>
        <w:rPr>
          <w:sz w:val="21"/>
          <w:szCs w:val="21"/>
        </w:rPr>
        <w:t>胡铮</w:t>
      </w:r>
      <w:r>
        <w:rPr>
          <w:rFonts w:hint="eastAsia"/>
          <w:sz w:val="21"/>
          <w:szCs w:val="21"/>
        </w:rPr>
        <w:t>.</w:t>
      </w:r>
      <w:r>
        <w:rPr>
          <w:rFonts w:hint="eastAsia"/>
          <w:sz w:val="21"/>
          <w:szCs w:val="21"/>
        </w:rPr>
        <w:t>面向视频监控的目标检测和跟踪技术</w:t>
      </w:r>
      <w:r>
        <w:rPr>
          <w:rFonts w:hint="eastAsia"/>
          <w:sz w:val="21"/>
          <w:szCs w:val="21"/>
        </w:rPr>
        <w:t>.[</w:t>
      </w:r>
      <w:r>
        <w:rPr>
          <w:sz w:val="21"/>
          <w:szCs w:val="21"/>
        </w:rPr>
        <w:t>D].</w:t>
      </w:r>
      <w:r>
        <w:rPr>
          <w:sz w:val="21"/>
          <w:szCs w:val="21"/>
        </w:rPr>
        <w:t>浙江大学</w:t>
      </w:r>
      <w:r>
        <w:rPr>
          <w:rFonts w:hint="eastAsia"/>
          <w:sz w:val="21"/>
          <w:szCs w:val="21"/>
        </w:rPr>
        <w:t>.2011:10~12</w:t>
      </w:r>
      <w:bookmarkEnd w:id="118"/>
    </w:p>
    <w:p w14:paraId="4106DE38" w14:textId="77777777" w:rsidR="0093441E" w:rsidRPr="00DC14A3" w:rsidRDefault="0093441E" w:rsidP="00373636">
      <w:pPr>
        <w:pStyle w:val="a5"/>
        <w:numPr>
          <w:ilvl w:val="0"/>
          <w:numId w:val="15"/>
        </w:numPr>
        <w:spacing w:after="0" w:line="440" w:lineRule="exact"/>
        <w:ind w:leftChars="0"/>
        <w:rPr>
          <w:sz w:val="28"/>
          <w:szCs w:val="28"/>
        </w:rPr>
      </w:pPr>
      <w:r w:rsidRPr="00DC14A3">
        <w:rPr>
          <w:sz w:val="28"/>
          <w:szCs w:val="28"/>
        </w:rPr>
        <w:br w:type="page"/>
      </w:r>
    </w:p>
    <w:p w14:paraId="3F87E648" w14:textId="77777777" w:rsidR="0093441E" w:rsidRPr="00DC14A3" w:rsidRDefault="0093441E" w:rsidP="0093441E">
      <w:pPr>
        <w:pStyle w:val="a5"/>
        <w:spacing w:beforeLines="150" w:before="468" w:afterLines="50" w:after="156" w:line="440" w:lineRule="exact"/>
        <w:jc w:val="center"/>
        <w:outlineLvl w:val="0"/>
        <w:rPr>
          <w:rFonts w:eastAsia="黑体"/>
          <w:sz w:val="36"/>
          <w:szCs w:val="36"/>
        </w:rPr>
      </w:pPr>
      <w:bookmarkStart w:id="119" w:name="_Toc419038798"/>
      <w:bookmarkStart w:id="120" w:name="_Toc419127151"/>
      <w:bookmarkStart w:id="121" w:name="_Toc420239206"/>
      <w:bookmarkStart w:id="122" w:name="_Toc420919112"/>
      <w:bookmarkStart w:id="123" w:name="_Toc421303968"/>
      <w:r w:rsidRPr="00DC14A3">
        <w:rPr>
          <w:rFonts w:eastAsia="黑体"/>
          <w:sz w:val="36"/>
          <w:szCs w:val="36"/>
        </w:rPr>
        <w:lastRenderedPageBreak/>
        <w:t>致谢</w:t>
      </w:r>
      <w:bookmarkEnd w:id="119"/>
      <w:bookmarkEnd w:id="120"/>
      <w:bookmarkEnd w:id="121"/>
      <w:bookmarkEnd w:id="122"/>
      <w:bookmarkEnd w:id="123"/>
    </w:p>
    <w:p w14:paraId="5B9A2D20" w14:textId="77777777" w:rsidR="0093441E" w:rsidRPr="00DC14A3" w:rsidRDefault="0093441E" w:rsidP="0035757C">
      <w:pPr>
        <w:pStyle w:val="a5"/>
        <w:spacing w:before="100" w:after="50" w:line="440" w:lineRule="exact"/>
        <w:ind w:leftChars="0" w:left="0" w:firstLine="420"/>
      </w:pPr>
      <w:r w:rsidRPr="00DC14A3">
        <w:t>光阴似箭</w:t>
      </w:r>
      <w:r w:rsidRPr="00DC14A3">
        <w:t>,</w:t>
      </w:r>
      <w:r w:rsidRPr="00DC14A3">
        <w:t>四年的本科生学习生活很快就要结束了。在西南科技大学的这四年里</w:t>
      </w:r>
      <w:r w:rsidRPr="00DC14A3">
        <w:t>,</w:t>
      </w:r>
      <w:r w:rsidRPr="00DC14A3">
        <w:t>我周围发生了很大的变化</w:t>
      </w:r>
      <w:r w:rsidRPr="00DC14A3">
        <w:t>,</w:t>
      </w:r>
      <w:r w:rsidRPr="00DC14A3">
        <w:t>最重要的是我四年前制定的目标实现了</w:t>
      </w:r>
      <w:r w:rsidRPr="00DC14A3">
        <w:t>,</w:t>
      </w:r>
      <w:r w:rsidRPr="00DC14A3">
        <w:t>四年让我收获颇丰。</w:t>
      </w:r>
    </w:p>
    <w:p w14:paraId="44C1FDB7" w14:textId="77777777" w:rsidR="0093441E" w:rsidRPr="00DC14A3" w:rsidRDefault="0093441E" w:rsidP="0035757C">
      <w:pPr>
        <w:pStyle w:val="a5"/>
        <w:spacing w:before="100" w:after="50" w:line="440" w:lineRule="exact"/>
        <w:ind w:leftChars="0" w:left="0" w:firstLine="420"/>
      </w:pPr>
      <w:r w:rsidRPr="00DC14A3">
        <w:t>本论文的工作是在我的导师刘畅老师的悉心指导下完成的。在本课题的研究以及论文的撰写的过程中</w:t>
      </w:r>
      <w:r w:rsidRPr="00DC14A3">
        <w:t>,</w:t>
      </w:r>
      <w:r w:rsidRPr="00DC14A3">
        <w:t>刘老师给与我精心的指导</w:t>
      </w:r>
      <w:r w:rsidRPr="00DC14A3">
        <w:t>;</w:t>
      </w:r>
      <w:r w:rsidRPr="00DC14A3">
        <w:t>在生活中刘老师也给与我了无微不至的关怀。正是这些指导和关怀使得我在本科生的学习期间取得了很大的进步。刘老师严谨的治学态度、科学的工作方法以及朴实的生活作风对我有着深远的影响。在此向刘畅老师表达衷心的谢意。</w:t>
      </w:r>
    </w:p>
    <w:p w14:paraId="612F2E32" w14:textId="77777777" w:rsidR="0093441E" w:rsidRPr="00DC14A3" w:rsidRDefault="0093441E" w:rsidP="0035757C">
      <w:pPr>
        <w:pStyle w:val="a5"/>
        <w:spacing w:before="100" w:after="50" w:line="440" w:lineRule="exact"/>
        <w:ind w:leftChars="0" w:left="0" w:firstLine="420"/>
      </w:pPr>
      <w:r w:rsidRPr="00DC14A3">
        <w:t>前几届的师兄任新宇对于我的工作学习以及论文都提出了许多宝贵的意见</w:t>
      </w:r>
      <w:r w:rsidRPr="00DC14A3">
        <w:t>,</w:t>
      </w:r>
      <w:r w:rsidRPr="00DC14A3">
        <w:t>对于论文的内容以及存在的问题提供了许多指导以及帮助。同时感谢所有在我学习期间教导过我的老师</w:t>
      </w:r>
      <w:r w:rsidRPr="00DC14A3">
        <w:t>,</w:t>
      </w:r>
      <w:r w:rsidRPr="00DC14A3">
        <w:t>谢谢你们在我求学的过程中给与的关怀和帮助</w:t>
      </w:r>
      <w:r w:rsidRPr="00DC14A3">
        <w:t>,</w:t>
      </w:r>
      <w:r w:rsidRPr="00DC14A3">
        <w:t>你们的一言一行都将成为我人生未来的宝贵财富。</w:t>
      </w:r>
    </w:p>
    <w:p w14:paraId="6A0C1066" w14:textId="5ACB40FD" w:rsidR="0093441E" w:rsidRPr="00DC14A3" w:rsidRDefault="0093441E" w:rsidP="0035757C">
      <w:pPr>
        <w:pStyle w:val="a5"/>
        <w:spacing w:before="100" w:after="50" w:line="440" w:lineRule="exact"/>
        <w:ind w:leftChars="0" w:left="0" w:firstLine="420"/>
      </w:pPr>
      <w:r w:rsidRPr="00DC14A3">
        <w:t>在课题研究以及论文的撰写过程中</w:t>
      </w:r>
      <w:r w:rsidRPr="00DC14A3">
        <w:t>,</w:t>
      </w:r>
      <w:r w:rsidRPr="00DC14A3">
        <w:t>许多同学对我论文中的研究工作也提供了热情的帮助</w:t>
      </w:r>
      <w:r w:rsidRPr="00DC14A3">
        <w:t>,</w:t>
      </w:r>
      <w:r w:rsidRPr="00DC14A3">
        <w:t>在此向他们也表达我的感激之情。最后特别感谢我的父母</w:t>
      </w:r>
      <w:r w:rsidRPr="00DC14A3">
        <w:t>,</w:t>
      </w:r>
      <w:r w:rsidRPr="00DC14A3">
        <w:t>他们一直在我的身边默默地鼓励、关心、支持我</w:t>
      </w:r>
      <w:r w:rsidR="0035757C">
        <w:rPr>
          <w:rFonts w:hint="eastAsia"/>
        </w:rPr>
        <w:t>，</w:t>
      </w:r>
      <w:r w:rsidRPr="00DC14A3">
        <w:t>是他们的理解和支持使能够专注于研究和学习</w:t>
      </w:r>
      <w:r w:rsidRPr="00DC14A3">
        <w:t>,</w:t>
      </w:r>
      <w:r w:rsidRPr="00DC14A3">
        <w:t>顺利完成我的学业。</w:t>
      </w:r>
    </w:p>
    <w:p w14:paraId="402E8529" w14:textId="5CC3CA91" w:rsidR="0093441E" w:rsidRPr="0035757C" w:rsidRDefault="0093441E" w:rsidP="0093441E">
      <w:pPr>
        <w:pStyle w:val="a5"/>
        <w:spacing w:before="100" w:after="50" w:line="440" w:lineRule="exact"/>
        <w:ind w:leftChars="0" w:left="0"/>
        <w:rPr>
          <w:rFonts w:eastAsiaTheme="minorEastAsia"/>
        </w:rPr>
      </w:pPr>
    </w:p>
    <w:sectPr w:rsidR="0093441E" w:rsidRPr="0035757C" w:rsidSect="0033668B">
      <w:headerReference w:type="default" r:id="rId73"/>
      <w:footerReference w:type="default" r:id="rId74"/>
      <w:pgSz w:w="11906" w:h="16838" w:code="9"/>
      <w:pgMar w:top="1701" w:right="1418" w:bottom="1701" w:left="1701"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F08C39" w14:textId="77777777" w:rsidR="001A68DE" w:rsidRDefault="001A68DE" w:rsidP="00F12E22">
      <w:r>
        <w:separator/>
      </w:r>
    </w:p>
  </w:endnote>
  <w:endnote w:type="continuationSeparator" w:id="0">
    <w:p w14:paraId="03B9FAE4" w14:textId="77777777" w:rsidR="001A68DE" w:rsidRDefault="001A68DE" w:rsidP="00F12E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E78A01" w14:textId="6E40EA64" w:rsidR="0033668B" w:rsidRDefault="0033668B" w:rsidP="00EE6C2B">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6478844"/>
      <w:docPartObj>
        <w:docPartGallery w:val="Page Numbers (Bottom of Page)"/>
        <w:docPartUnique/>
      </w:docPartObj>
    </w:sdtPr>
    <w:sdtContent>
      <w:p w14:paraId="60E34384" w14:textId="298CAA7C" w:rsidR="0033668B" w:rsidRDefault="0033668B">
        <w:pPr>
          <w:pStyle w:val="a4"/>
          <w:jc w:val="center"/>
        </w:pPr>
        <w:r>
          <w:fldChar w:fldCharType="begin"/>
        </w:r>
        <w:r>
          <w:instrText>PAGE   \* MERGEFORMAT</w:instrText>
        </w:r>
        <w:r>
          <w:fldChar w:fldCharType="separate"/>
        </w:r>
        <w:r w:rsidR="00392DB8" w:rsidRPr="00392DB8">
          <w:rPr>
            <w:noProof/>
            <w:lang w:val="zh-CN"/>
          </w:rPr>
          <w:t>10</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16A762" w14:textId="77777777" w:rsidR="001A68DE" w:rsidRDefault="001A68DE" w:rsidP="00F12E22">
      <w:r>
        <w:separator/>
      </w:r>
    </w:p>
  </w:footnote>
  <w:footnote w:type="continuationSeparator" w:id="0">
    <w:p w14:paraId="3CC80D63" w14:textId="77777777" w:rsidR="001A68DE" w:rsidRDefault="001A68DE" w:rsidP="00F12E2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52A5A1C" w14:textId="4D28713E" w:rsidR="0033668B" w:rsidRDefault="0033668B" w:rsidP="00392DB8">
    <w:pPr>
      <w:pStyle w:val="a3"/>
      <w:pBdr>
        <w:bottom w:val="thinThickLargeGap" w:sz="18" w:space="1" w:color="auto"/>
      </w:pBdr>
      <w:wordWrap w:val="0"/>
      <w:jc w:val="right"/>
    </w:pPr>
    <w:r w:rsidRPr="00423E1A">
      <w:rPr>
        <w:rFonts w:ascii="华文行楷" w:eastAsia="华文行楷" w:hint="eastAsia"/>
        <w:sz w:val="21"/>
      </w:rPr>
      <w:t>西南科技大学本科生毕业论文</w:t>
    </w:r>
    <w:r>
      <w:rPr>
        <w:rFonts w:ascii="华文行楷" w:eastAsia="华文行楷" w:hint="eastAsia"/>
        <w:sz w:val="21"/>
      </w:rPr>
      <w:t xml:space="preserve">  </w:t>
    </w:r>
    <w:r>
      <w:rPr>
        <w:rFonts w:ascii="华文行楷" w:eastAsia="华文行楷"/>
        <w:sz w:val="21"/>
      </w:rPr>
      <w:t xml:space="preserve">                           </w:t>
    </w:r>
    <w:sdt>
      <w:sdtPr>
        <w:id w:val="-1123770478"/>
        <w:docPartObj>
          <w:docPartGallery w:val="Page Numbers (Top of Page)"/>
          <w:docPartUnique/>
        </w:docPartObj>
      </w:sdtPr>
      <w:sdtContent>
        <w:r>
          <w:fldChar w:fldCharType="begin"/>
        </w:r>
        <w:r>
          <w:instrText>PAGE   \* MERGEFORMAT</w:instrText>
        </w:r>
        <w:r>
          <w:fldChar w:fldCharType="separate"/>
        </w:r>
        <w:r w:rsidR="00392DB8" w:rsidRPr="00392DB8">
          <w:rPr>
            <w:noProof/>
            <w:lang w:val="zh-CN"/>
          </w:rPr>
          <w:t>V</w:t>
        </w:r>
        <w:r>
          <w:fldChar w:fldCharType="end"/>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C42419" w14:textId="77777777" w:rsidR="0033668B" w:rsidRDefault="0033668B" w:rsidP="0035757C">
    <w:pPr>
      <w:pStyle w:val="a5"/>
      <w:pBdr>
        <w:bottom w:val="thickThinSmallGap" w:sz="12" w:space="2" w:color="auto"/>
      </w:pBdr>
      <w:spacing w:after="0" w:line="400" w:lineRule="exact"/>
      <w:ind w:leftChars="0" w:left="0" w:firstLine="420"/>
      <w:jc w:val="center"/>
    </w:pPr>
    <w:sdt>
      <w:sdtPr>
        <w:id w:val="712010611"/>
        <w:docPartObj>
          <w:docPartGallery w:val="Page Numbers (Top of Page)"/>
          <w:docPartUnique/>
        </w:docPartObj>
      </w:sdtPr>
      <w:sdtContent>
        <w:r w:rsidRPr="00423E1A">
          <w:rPr>
            <w:rFonts w:ascii="华文行楷" w:eastAsia="华文行楷" w:hint="eastAsia"/>
            <w:sz w:val="21"/>
          </w:rPr>
          <w:t>西南科技大学本科生毕业论文</w:t>
        </w:r>
        <w:r>
          <w:rPr>
            <w:rFonts w:ascii="华文行楷" w:eastAsia="华文行楷" w:hint="eastAsia"/>
            <w:sz w:val="21"/>
          </w:rPr>
          <w:t xml:space="preserve">                         </w:t>
        </w:r>
        <w:r>
          <w:rPr>
            <w:rFonts w:ascii="华文行楷" w:eastAsia="华文行楷"/>
            <w:sz w:val="21"/>
          </w:rPr>
          <w:t xml:space="preserve"> </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32815"/>
    <w:multiLevelType w:val="hybridMultilevel"/>
    <w:tmpl w:val="F49CC85C"/>
    <w:lvl w:ilvl="0" w:tplc="F6DE37E8">
      <w:start w:val="1"/>
      <w:numFmt w:val="decimal"/>
      <w:lvlText w:val="（%1）"/>
      <w:lvlJc w:val="left"/>
      <w:pPr>
        <w:ind w:left="1685" w:hanging="420"/>
      </w:pPr>
      <w:rPr>
        <w:rFonts w:hint="default"/>
        <w:lang w:val="en-US"/>
      </w:rPr>
    </w:lvl>
    <w:lvl w:ilvl="1" w:tplc="04090019" w:tentative="1">
      <w:start w:val="1"/>
      <w:numFmt w:val="lowerLetter"/>
      <w:lvlText w:val="%2)"/>
      <w:lvlJc w:val="left"/>
      <w:pPr>
        <w:ind w:left="2105" w:hanging="420"/>
      </w:pPr>
    </w:lvl>
    <w:lvl w:ilvl="2" w:tplc="0409001B" w:tentative="1">
      <w:start w:val="1"/>
      <w:numFmt w:val="lowerRoman"/>
      <w:lvlText w:val="%3."/>
      <w:lvlJc w:val="right"/>
      <w:pPr>
        <w:ind w:left="2525" w:hanging="420"/>
      </w:pPr>
    </w:lvl>
    <w:lvl w:ilvl="3" w:tplc="0409000F" w:tentative="1">
      <w:start w:val="1"/>
      <w:numFmt w:val="decimal"/>
      <w:lvlText w:val="%4."/>
      <w:lvlJc w:val="left"/>
      <w:pPr>
        <w:ind w:left="2945" w:hanging="420"/>
      </w:pPr>
    </w:lvl>
    <w:lvl w:ilvl="4" w:tplc="04090019" w:tentative="1">
      <w:start w:val="1"/>
      <w:numFmt w:val="lowerLetter"/>
      <w:lvlText w:val="%5)"/>
      <w:lvlJc w:val="left"/>
      <w:pPr>
        <w:ind w:left="3365" w:hanging="420"/>
      </w:pPr>
    </w:lvl>
    <w:lvl w:ilvl="5" w:tplc="0409001B" w:tentative="1">
      <w:start w:val="1"/>
      <w:numFmt w:val="lowerRoman"/>
      <w:lvlText w:val="%6."/>
      <w:lvlJc w:val="right"/>
      <w:pPr>
        <w:ind w:left="3785" w:hanging="420"/>
      </w:pPr>
    </w:lvl>
    <w:lvl w:ilvl="6" w:tplc="0409000F" w:tentative="1">
      <w:start w:val="1"/>
      <w:numFmt w:val="decimal"/>
      <w:lvlText w:val="%7."/>
      <w:lvlJc w:val="left"/>
      <w:pPr>
        <w:ind w:left="4205" w:hanging="420"/>
      </w:pPr>
    </w:lvl>
    <w:lvl w:ilvl="7" w:tplc="04090019" w:tentative="1">
      <w:start w:val="1"/>
      <w:numFmt w:val="lowerLetter"/>
      <w:lvlText w:val="%8)"/>
      <w:lvlJc w:val="left"/>
      <w:pPr>
        <w:ind w:left="4625" w:hanging="420"/>
      </w:pPr>
    </w:lvl>
    <w:lvl w:ilvl="8" w:tplc="0409001B" w:tentative="1">
      <w:start w:val="1"/>
      <w:numFmt w:val="lowerRoman"/>
      <w:lvlText w:val="%9."/>
      <w:lvlJc w:val="right"/>
      <w:pPr>
        <w:ind w:left="5045" w:hanging="420"/>
      </w:pPr>
    </w:lvl>
  </w:abstractNum>
  <w:abstractNum w:abstractNumId="1">
    <w:nsid w:val="025B07FA"/>
    <w:multiLevelType w:val="hybridMultilevel"/>
    <w:tmpl w:val="59F0D26A"/>
    <w:lvl w:ilvl="0" w:tplc="D10C3EA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EE4B22"/>
    <w:multiLevelType w:val="hybridMultilevel"/>
    <w:tmpl w:val="412C8CA6"/>
    <w:lvl w:ilvl="0" w:tplc="37EE29C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495D91"/>
    <w:multiLevelType w:val="hybridMultilevel"/>
    <w:tmpl w:val="AAD2B86E"/>
    <w:lvl w:ilvl="0" w:tplc="5120B52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DA0B29"/>
    <w:multiLevelType w:val="hybridMultilevel"/>
    <w:tmpl w:val="CCB86304"/>
    <w:lvl w:ilvl="0" w:tplc="37EE29C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6447461"/>
    <w:multiLevelType w:val="hybridMultilevel"/>
    <w:tmpl w:val="F44A6B54"/>
    <w:lvl w:ilvl="0" w:tplc="368613D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3908B9"/>
    <w:multiLevelType w:val="hybridMultilevel"/>
    <w:tmpl w:val="D9D8AC0E"/>
    <w:lvl w:ilvl="0" w:tplc="37EE29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FE13E1A"/>
    <w:multiLevelType w:val="hybridMultilevel"/>
    <w:tmpl w:val="40929E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B0C222D"/>
    <w:multiLevelType w:val="hybridMultilevel"/>
    <w:tmpl w:val="92F2ED1A"/>
    <w:lvl w:ilvl="0" w:tplc="53787A4E">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7767176"/>
    <w:multiLevelType w:val="hybridMultilevel"/>
    <w:tmpl w:val="97D2039E"/>
    <w:lvl w:ilvl="0" w:tplc="CB24AD8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48A2303"/>
    <w:multiLevelType w:val="hybridMultilevel"/>
    <w:tmpl w:val="41C0F89E"/>
    <w:lvl w:ilvl="0" w:tplc="A738A72E">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AD4608E"/>
    <w:multiLevelType w:val="hybridMultilevel"/>
    <w:tmpl w:val="D7742A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E13330"/>
    <w:multiLevelType w:val="hybridMultilevel"/>
    <w:tmpl w:val="FACAC7A4"/>
    <w:lvl w:ilvl="0" w:tplc="53787A4E">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7825122"/>
    <w:multiLevelType w:val="hybridMultilevel"/>
    <w:tmpl w:val="A3884914"/>
    <w:lvl w:ilvl="0" w:tplc="6504E7A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5A135C9F"/>
    <w:multiLevelType w:val="hybridMultilevel"/>
    <w:tmpl w:val="14E637DC"/>
    <w:lvl w:ilvl="0" w:tplc="0B9845E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44502C9"/>
    <w:multiLevelType w:val="hybridMultilevel"/>
    <w:tmpl w:val="7EA4CDDA"/>
    <w:lvl w:ilvl="0" w:tplc="F52093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5333136"/>
    <w:multiLevelType w:val="hybridMultilevel"/>
    <w:tmpl w:val="89EA78D8"/>
    <w:lvl w:ilvl="0" w:tplc="AAD6718C">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69400462"/>
    <w:multiLevelType w:val="hybridMultilevel"/>
    <w:tmpl w:val="A1CCBD1C"/>
    <w:lvl w:ilvl="0" w:tplc="D968E74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6"/>
  </w:num>
  <w:num w:numId="2">
    <w:abstractNumId w:val="17"/>
  </w:num>
  <w:num w:numId="3">
    <w:abstractNumId w:val="16"/>
  </w:num>
  <w:num w:numId="4">
    <w:abstractNumId w:val="13"/>
  </w:num>
  <w:num w:numId="5">
    <w:abstractNumId w:val="0"/>
  </w:num>
  <w:num w:numId="6">
    <w:abstractNumId w:val="15"/>
  </w:num>
  <w:num w:numId="7">
    <w:abstractNumId w:val="8"/>
  </w:num>
  <w:num w:numId="8">
    <w:abstractNumId w:val="2"/>
  </w:num>
  <w:num w:numId="9">
    <w:abstractNumId w:val="1"/>
  </w:num>
  <w:num w:numId="10">
    <w:abstractNumId w:val="9"/>
  </w:num>
  <w:num w:numId="11">
    <w:abstractNumId w:val="4"/>
  </w:num>
  <w:num w:numId="12">
    <w:abstractNumId w:val="12"/>
  </w:num>
  <w:num w:numId="13">
    <w:abstractNumId w:val="7"/>
  </w:num>
  <w:num w:numId="14">
    <w:abstractNumId w:val="10"/>
  </w:num>
  <w:num w:numId="15">
    <w:abstractNumId w:val="14"/>
  </w:num>
  <w:num w:numId="16">
    <w:abstractNumId w:val="3"/>
  </w:num>
  <w:num w:numId="17">
    <w:abstractNumId w:val="11"/>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5AB1"/>
    <w:rsid w:val="00033F77"/>
    <w:rsid w:val="000A13E4"/>
    <w:rsid w:val="000B6003"/>
    <w:rsid w:val="000B61CD"/>
    <w:rsid w:val="000C1666"/>
    <w:rsid w:val="001075EC"/>
    <w:rsid w:val="0012167D"/>
    <w:rsid w:val="001514B1"/>
    <w:rsid w:val="00185D0E"/>
    <w:rsid w:val="001A68DE"/>
    <w:rsid w:val="001B5C6A"/>
    <w:rsid w:val="00320444"/>
    <w:rsid w:val="00321532"/>
    <w:rsid w:val="0033668B"/>
    <w:rsid w:val="003401AD"/>
    <w:rsid w:val="0035757C"/>
    <w:rsid w:val="00373636"/>
    <w:rsid w:val="003850FF"/>
    <w:rsid w:val="00392DB8"/>
    <w:rsid w:val="003C101F"/>
    <w:rsid w:val="003C1A51"/>
    <w:rsid w:val="00412758"/>
    <w:rsid w:val="00481229"/>
    <w:rsid w:val="00482A2A"/>
    <w:rsid w:val="00484BF5"/>
    <w:rsid w:val="0049183B"/>
    <w:rsid w:val="004A2979"/>
    <w:rsid w:val="004D0F5A"/>
    <w:rsid w:val="004F0267"/>
    <w:rsid w:val="004F0D96"/>
    <w:rsid w:val="00530BBA"/>
    <w:rsid w:val="00536882"/>
    <w:rsid w:val="0059085E"/>
    <w:rsid w:val="00594F5A"/>
    <w:rsid w:val="00595060"/>
    <w:rsid w:val="005B0DD5"/>
    <w:rsid w:val="005F7AE1"/>
    <w:rsid w:val="00603267"/>
    <w:rsid w:val="006C046E"/>
    <w:rsid w:val="006D2825"/>
    <w:rsid w:val="007052B6"/>
    <w:rsid w:val="0071399A"/>
    <w:rsid w:val="0072233C"/>
    <w:rsid w:val="0072684F"/>
    <w:rsid w:val="00756DAC"/>
    <w:rsid w:val="007B2E29"/>
    <w:rsid w:val="007C033A"/>
    <w:rsid w:val="007D6ABA"/>
    <w:rsid w:val="008835EF"/>
    <w:rsid w:val="008A424F"/>
    <w:rsid w:val="008C38DC"/>
    <w:rsid w:val="008F183A"/>
    <w:rsid w:val="008F7BA3"/>
    <w:rsid w:val="0092438C"/>
    <w:rsid w:val="00924C1C"/>
    <w:rsid w:val="0093376B"/>
    <w:rsid w:val="0093441E"/>
    <w:rsid w:val="009E59F9"/>
    <w:rsid w:val="00A37268"/>
    <w:rsid w:val="00AB7E28"/>
    <w:rsid w:val="00AD2146"/>
    <w:rsid w:val="00AD709E"/>
    <w:rsid w:val="00AE5BD4"/>
    <w:rsid w:val="00B05AB1"/>
    <w:rsid w:val="00B46B9C"/>
    <w:rsid w:val="00B8495B"/>
    <w:rsid w:val="00BA43A8"/>
    <w:rsid w:val="00BC7F80"/>
    <w:rsid w:val="00C315FB"/>
    <w:rsid w:val="00C47D33"/>
    <w:rsid w:val="00C517C9"/>
    <w:rsid w:val="00C96669"/>
    <w:rsid w:val="00CB1BD0"/>
    <w:rsid w:val="00CC1068"/>
    <w:rsid w:val="00CE03B7"/>
    <w:rsid w:val="00D04DD0"/>
    <w:rsid w:val="00D245CA"/>
    <w:rsid w:val="00D32664"/>
    <w:rsid w:val="00D5126D"/>
    <w:rsid w:val="00D77BE9"/>
    <w:rsid w:val="00D8676F"/>
    <w:rsid w:val="00D86807"/>
    <w:rsid w:val="00DA0FFC"/>
    <w:rsid w:val="00DC14A3"/>
    <w:rsid w:val="00DD2B7E"/>
    <w:rsid w:val="00E21A58"/>
    <w:rsid w:val="00E34F59"/>
    <w:rsid w:val="00E629C1"/>
    <w:rsid w:val="00E91BE7"/>
    <w:rsid w:val="00EE6C2B"/>
    <w:rsid w:val="00F12E22"/>
    <w:rsid w:val="00F4763A"/>
    <w:rsid w:val="00F7015E"/>
    <w:rsid w:val="00F91FBA"/>
    <w:rsid w:val="00FB21FC"/>
    <w:rsid w:val="00FC4CCD"/>
    <w:rsid w:val="00FD0598"/>
    <w:rsid w:val="00FE10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D83EDB"/>
  <w15:docId w15:val="{50AFD73F-D9BB-4989-A41F-FC36CBB023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2E22"/>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3441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12E2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12E22"/>
    <w:rPr>
      <w:sz w:val="18"/>
      <w:szCs w:val="18"/>
    </w:rPr>
  </w:style>
  <w:style w:type="paragraph" w:styleId="a4">
    <w:name w:val="footer"/>
    <w:basedOn w:val="a"/>
    <w:link w:val="Char0"/>
    <w:uiPriority w:val="99"/>
    <w:unhideWhenUsed/>
    <w:rsid w:val="00F12E22"/>
    <w:pPr>
      <w:tabs>
        <w:tab w:val="center" w:pos="4153"/>
        <w:tab w:val="right" w:pos="8306"/>
      </w:tabs>
      <w:snapToGrid w:val="0"/>
      <w:jc w:val="left"/>
    </w:pPr>
    <w:rPr>
      <w:sz w:val="18"/>
      <w:szCs w:val="18"/>
    </w:rPr>
  </w:style>
  <w:style w:type="character" w:customStyle="1" w:styleId="Char0">
    <w:name w:val="页脚 Char"/>
    <w:basedOn w:val="a0"/>
    <w:link w:val="a4"/>
    <w:uiPriority w:val="99"/>
    <w:rsid w:val="00F12E22"/>
    <w:rPr>
      <w:sz w:val="18"/>
      <w:szCs w:val="18"/>
    </w:rPr>
  </w:style>
  <w:style w:type="paragraph" w:styleId="a5">
    <w:name w:val="Body Text Indent"/>
    <w:basedOn w:val="a"/>
    <w:link w:val="Char1"/>
    <w:rsid w:val="00F12E22"/>
    <w:pPr>
      <w:widowControl/>
      <w:spacing w:after="120"/>
      <w:ind w:leftChars="200" w:left="420"/>
      <w:jc w:val="left"/>
    </w:pPr>
    <w:rPr>
      <w:kern w:val="0"/>
      <w:sz w:val="24"/>
    </w:rPr>
  </w:style>
  <w:style w:type="character" w:customStyle="1" w:styleId="Char1">
    <w:name w:val="正文文本缩进 Char"/>
    <w:basedOn w:val="a0"/>
    <w:link w:val="a5"/>
    <w:rsid w:val="00F12E22"/>
    <w:rPr>
      <w:rFonts w:ascii="Times New Roman" w:eastAsia="宋体" w:hAnsi="Times New Roman" w:cs="Times New Roman"/>
      <w:kern w:val="0"/>
      <w:sz w:val="24"/>
      <w:szCs w:val="24"/>
    </w:rPr>
  </w:style>
  <w:style w:type="paragraph" w:styleId="a6">
    <w:name w:val="List Paragraph"/>
    <w:basedOn w:val="a"/>
    <w:uiPriority w:val="34"/>
    <w:qFormat/>
    <w:rsid w:val="00F12E22"/>
    <w:pPr>
      <w:ind w:firstLineChars="200" w:firstLine="420"/>
    </w:pPr>
  </w:style>
  <w:style w:type="table" w:styleId="a7">
    <w:name w:val="Table Grid"/>
    <w:basedOn w:val="a1"/>
    <w:rsid w:val="00F12E22"/>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93441E"/>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3441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2167D"/>
    <w:pPr>
      <w:tabs>
        <w:tab w:val="right" w:leader="dot" w:pos="8777"/>
      </w:tabs>
    </w:pPr>
    <w:rPr>
      <w:rFonts w:ascii="黑体" w:eastAsia="黑体" w:hAnsi="黑体"/>
      <w:noProof/>
      <w:sz w:val="24"/>
    </w:rPr>
  </w:style>
  <w:style w:type="paragraph" w:styleId="2">
    <w:name w:val="toc 2"/>
    <w:basedOn w:val="a"/>
    <w:next w:val="a"/>
    <w:autoRedefine/>
    <w:uiPriority w:val="39"/>
    <w:unhideWhenUsed/>
    <w:rsid w:val="0093441E"/>
    <w:pPr>
      <w:ind w:leftChars="200" w:left="420"/>
    </w:pPr>
  </w:style>
  <w:style w:type="paragraph" w:styleId="3">
    <w:name w:val="toc 3"/>
    <w:basedOn w:val="a"/>
    <w:next w:val="a"/>
    <w:autoRedefine/>
    <w:uiPriority w:val="39"/>
    <w:unhideWhenUsed/>
    <w:rsid w:val="0093441E"/>
    <w:pPr>
      <w:ind w:leftChars="400" w:left="840"/>
    </w:pPr>
  </w:style>
  <w:style w:type="character" w:styleId="a8">
    <w:name w:val="Hyperlink"/>
    <w:basedOn w:val="a0"/>
    <w:uiPriority w:val="99"/>
    <w:unhideWhenUsed/>
    <w:rsid w:val="0093441E"/>
    <w:rPr>
      <w:color w:val="0563C1" w:themeColor="hyperlink"/>
      <w:u w:val="single"/>
    </w:rPr>
  </w:style>
  <w:style w:type="paragraph" w:styleId="a9">
    <w:name w:val="Normal (Web)"/>
    <w:basedOn w:val="a"/>
    <w:uiPriority w:val="99"/>
    <w:semiHidden/>
    <w:unhideWhenUsed/>
    <w:rsid w:val="0092438C"/>
    <w:pPr>
      <w:widowControl/>
      <w:spacing w:before="100" w:beforeAutospacing="1" w:after="100" w:afterAutospacing="1"/>
      <w:jc w:val="left"/>
    </w:pPr>
    <w:rPr>
      <w:rFonts w:ascii="宋体" w:hAnsi="宋体" w:cs="宋体"/>
      <w:kern w:val="0"/>
      <w:sz w:val="24"/>
    </w:rPr>
  </w:style>
  <w:style w:type="character" w:customStyle="1" w:styleId="sentence">
    <w:name w:val="sentence"/>
    <w:basedOn w:val="a0"/>
    <w:rsid w:val="0092438C"/>
  </w:style>
  <w:style w:type="character" w:customStyle="1" w:styleId="apple-converted-space">
    <w:name w:val="apple-converted-space"/>
    <w:basedOn w:val="a0"/>
    <w:rsid w:val="0092438C"/>
  </w:style>
  <w:style w:type="character" w:styleId="aa">
    <w:name w:val="Placeholder Text"/>
    <w:basedOn w:val="a0"/>
    <w:uiPriority w:val="99"/>
    <w:semiHidden/>
    <w:rsid w:val="00756DAC"/>
    <w:rPr>
      <w:color w:val="808080"/>
    </w:rPr>
  </w:style>
  <w:style w:type="paragraph" w:styleId="ab">
    <w:name w:val="Balloon Text"/>
    <w:basedOn w:val="a"/>
    <w:link w:val="Char2"/>
    <w:uiPriority w:val="99"/>
    <w:semiHidden/>
    <w:unhideWhenUsed/>
    <w:rsid w:val="00FE1015"/>
    <w:rPr>
      <w:sz w:val="18"/>
      <w:szCs w:val="18"/>
    </w:rPr>
  </w:style>
  <w:style w:type="character" w:customStyle="1" w:styleId="Char2">
    <w:name w:val="批注框文本 Char"/>
    <w:basedOn w:val="a0"/>
    <w:link w:val="ab"/>
    <w:uiPriority w:val="99"/>
    <w:semiHidden/>
    <w:rsid w:val="00FE1015"/>
    <w:rPr>
      <w:rFonts w:ascii="Times New Roman" w:eastAsia="宋体" w:hAnsi="Times New Roman" w:cs="Times New Roman"/>
      <w:sz w:val="18"/>
      <w:szCs w:val="18"/>
    </w:rPr>
  </w:style>
  <w:style w:type="character" w:styleId="ac">
    <w:name w:val="annotation reference"/>
    <w:basedOn w:val="a0"/>
    <w:uiPriority w:val="99"/>
    <w:semiHidden/>
    <w:unhideWhenUsed/>
    <w:rsid w:val="00FE1015"/>
    <w:rPr>
      <w:sz w:val="21"/>
      <w:szCs w:val="21"/>
    </w:rPr>
  </w:style>
  <w:style w:type="paragraph" w:styleId="ad">
    <w:name w:val="annotation text"/>
    <w:basedOn w:val="a"/>
    <w:link w:val="Char3"/>
    <w:uiPriority w:val="99"/>
    <w:semiHidden/>
    <w:unhideWhenUsed/>
    <w:rsid w:val="00FE1015"/>
    <w:pPr>
      <w:jc w:val="left"/>
    </w:pPr>
  </w:style>
  <w:style w:type="character" w:customStyle="1" w:styleId="Char3">
    <w:name w:val="批注文字 Char"/>
    <w:basedOn w:val="a0"/>
    <w:link w:val="ad"/>
    <w:uiPriority w:val="99"/>
    <w:semiHidden/>
    <w:rsid w:val="00FE1015"/>
    <w:rPr>
      <w:rFonts w:ascii="Times New Roman" w:eastAsia="宋体" w:hAnsi="Times New Roman" w:cs="Times New Roman"/>
      <w:szCs w:val="24"/>
    </w:rPr>
  </w:style>
  <w:style w:type="paragraph" w:styleId="ae">
    <w:name w:val="annotation subject"/>
    <w:basedOn w:val="ad"/>
    <w:next w:val="ad"/>
    <w:link w:val="Char4"/>
    <w:uiPriority w:val="99"/>
    <w:semiHidden/>
    <w:unhideWhenUsed/>
    <w:rsid w:val="00FE1015"/>
    <w:rPr>
      <w:b/>
      <w:bCs/>
    </w:rPr>
  </w:style>
  <w:style w:type="character" w:customStyle="1" w:styleId="Char4">
    <w:name w:val="批注主题 Char"/>
    <w:basedOn w:val="Char3"/>
    <w:link w:val="ae"/>
    <w:uiPriority w:val="99"/>
    <w:semiHidden/>
    <w:rsid w:val="00FE1015"/>
    <w:rPr>
      <w:rFonts w:ascii="Times New Roman" w:eastAsia="宋体" w:hAnsi="Times New Roman" w:cs="Times New Roman"/>
      <w:b/>
      <w:bCs/>
      <w:szCs w:val="24"/>
    </w:rPr>
  </w:style>
  <w:style w:type="paragraph" w:customStyle="1" w:styleId="p0">
    <w:name w:val="p0"/>
    <w:basedOn w:val="a"/>
    <w:rsid w:val="0012167D"/>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369064">
      <w:bodyDiv w:val="1"/>
      <w:marLeft w:val="0"/>
      <w:marRight w:val="0"/>
      <w:marTop w:val="0"/>
      <w:marBottom w:val="0"/>
      <w:divBdr>
        <w:top w:val="none" w:sz="0" w:space="0" w:color="auto"/>
        <w:left w:val="none" w:sz="0" w:space="0" w:color="auto"/>
        <w:bottom w:val="none" w:sz="0" w:space="0" w:color="auto"/>
        <w:right w:val="none" w:sz="0" w:space="0" w:color="auto"/>
      </w:divBdr>
    </w:div>
    <w:div w:id="1831560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hyperlink" Target="http://baike.baidu.com/view/41539.htm" TargetMode="External"/><Relationship Id="rId47" Type="http://schemas.openxmlformats.org/officeDocument/2006/relationships/hyperlink" Target="http://baike.baidu.com/view/28727.htm" TargetMode="External"/><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4.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hyperlink" Target="http://baike.baidu.com/view/182749.htm" TargetMode="External"/><Relationship Id="rId45" Type="http://schemas.openxmlformats.org/officeDocument/2006/relationships/hyperlink" Target="http://baike.baidu.com/view/942429.htm" TargetMode="External"/><Relationship Id="rId53" Type="http://schemas.openxmlformats.org/officeDocument/2006/relationships/package" Target="embeddings/Microsoft_PowerPoint____3.sldx"/><Relationship Id="rId58" Type="http://schemas.openxmlformats.org/officeDocument/2006/relationships/image" Target="media/image29.emf"/><Relationship Id="rId66" Type="http://schemas.openxmlformats.org/officeDocument/2006/relationships/image" Target="media/image36.png"/><Relationship Id="rId74"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hyperlink" Target="http://baike.baidu.com/view/41.htm" TargetMode="External"/><Relationship Id="rId14" Type="http://schemas.openxmlformats.org/officeDocument/2006/relationships/image" Target="media/image4.png"/><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hyperlink" Target="http://baike.baidu.com/view/18370.htm" TargetMode="External"/><Relationship Id="rId48" Type="http://schemas.openxmlformats.org/officeDocument/2006/relationships/hyperlink" Target="http://baike.baidu.com/view/4821.htm" TargetMode="External"/><Relationship Id="rId56" Type="http://schemas.openxmlformats.org/officeDocument/2006/relationships/image" Target="media/image28.emf"/><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image" Target="media/image1.jpeg"/><Relationship Id="rId51" Type="http://schemas.openxmlformats.org/officeDocument/2006/relationships/package" Target="embeddings/Microsoft_PowerPoint____2.sldx"/><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hyperlink" Target="https://msdn.microsoft.com/zh-cn/library/system.windows.data.binding.aspx" TargetMode="External"/><Relationship Id="rId17" Type="http://schemas.openxmlformats.org/officeDocument/2006/relationships/hyperlink" Target="http://baike.baidu.com/view/53607.htm" TargetMode="Externa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emf"/><Relationship Id="rId46" Type="http://schemas.openxmlformats.org/officeDocument/2006/relationships/hyperlink" Target="http://baike.baidu.com/view/2708518.htm" TargetMode="External"/><Relationship Id="rId59" Type="http://schemas.openxmlformats.org/officeDocument/2006/relationships/package" Target="embeddings/Microsoft_Word___6.docx"/><Relationship Id="rId67" Type="http://schemas.openxmlformats.org/officeDocument/2006/relationships/image" Target="media/image37.png"/><Relationship Id="rId20" Type="http://schemas.openxmlformats.org/officeDocument/2006/relationships/hyperlink" Target="http://baike.baidu.com/view/2251864.htm" TargetMode="External"/><Relationship Id="rId41" Type="http://schemas.openxmlformats.org/officeDocument/2006/relationships/hyperlink" Target="http://baike.baidu.com/view/40733.htm" TargetMode="External"/><Relationship Id="rId54" Type="http://schemas.openxmlformats.org/officeDocument/2006/relationships/image" Target="media/image27.emf"/><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hyperlink" Target="http://baike.baidu.com/view/14867.htm" TargetMode="External"/><Relationship Id="rId57" Type="http://schemas.openxmlformats.org/officeDocument/2006/relationships/package" Target="embeddings/Microsoft_PowerPoint_____5.pptx"/><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hyperlink" Target="http://baike.baidu.com/view/1546355.htm" TargetMode="External"/><Relationship Id="rId52" Type="http://schemas.openxmlformats.org/officeDocument/2006/relationships/image" Target="media/image26.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png"/><Relationship Id="rId18" Type="http://schemas.openxmlformats.org/officeDocument/2006/relationships/hyperlink" Target="http://baike.baidu.com/view/330120.htm" TargetMode="External"/><Relationship Id="rId39" Type="http://schemas.openxmlformats.org/officeDocument/2006/relationships/image" Target="media/image24.emf"/><Relationship Id="rId34" Type="http://schemas.openxmlformats.org/officeDocument/2006/relationships/image" Target="media/image19.png"/><Relationship Id="rId50" Type="http://schemas.openxmlformats.org/officeDocument/2006/relationships/image" Target="media/image25.emf"/><Relationship Id="rId55" Type="http://schemas.openxmlformats.org/officeDocument/2006/relationships/package" Target="embeddings/Microsoft_PowerPoint____4.sl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DE31D2-05D5-45FC-9A5A-85A709C99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TotalTime>
  <Pages>1</Pages>
  <Words>4490</Words>
  <Characters>25599</Characters>
  <Application>Microsoft Office Word</Application>
  <DocSecurity>0</DocSecurity>
  <Lines>213</Lines>
  <Paragraphs>60</Paragraphs>
  <ScaleCrop>false</ScaleCrop>
  <Company>个人</Company>
  <LinksUpToDate>false</LinksUpToDate>
  <CharactersWithSpaces>30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浩</dc:creator>
  <cp:keywords/>
  <dc:description/>
  <cp:lastModifiedBy>张浩</cp:lastModifiedBy>
  <cp:revision>36</cp:revision>
  <dcterms:created xsi:type="dcterms:W3CDTF">2015-06-03T12:01:00Z</dcterms:created>
  <dcterms:modified xsi:type="dcterms:W3CDTF">2015-06-09T03:18:00Z</dcterms:modified>
</cp:coreProperties>
</file>